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lledutableau"/>
        <w:tblW w:w="0" w:type="auto"/>
        <w:tblLook w:val="04A0" w:firstRow="1" w:lastRow="0" w:firstColumn="1" w:lastColumn="0" w:noHBand="0" w:noVBand="1"/>
      </w:tblPr>
      <w:tblGrid>
        <w:gridCol w:w="4606"/>
        <w:gridCol w:w="4606"/>
      </w:tblGrid>
      <w:tr w:rsidR="005363CA" w:rsidTr="005363CA">
        <w:tc>
          <w:tcPr>
            <w:tcW w:w="4606" w:type="dxa"/>
          </w:tcPr>
          <w:p w:rsidR="005363CA" w:rsidRDefault="005363CA" w:rsidP="00E06D61">
            <w:pPr>
              <w:spacing w:after="120"/>
              <w:jc w:val="center"/>
            </w:pPr>
            <w:r>
              <w:rPr>
                <w:noProof/>
                <w:lang w:eastAsia="fr-FR"/>
              </w:rPr>
              <w:drawing>
                <wp:inline distT="0" distB="0" distL="0" distR="0" wp14:anchorId="7AFB3BB4" wp14:editId="132E6AD8">
                  <wp:extent cx="1193470" cy="1084705"/>
                  <wp:effectExtent l="0" t="0" r="6985" b="127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1194104" cy="1085281"/>
                          </a:xfrm>
                          <a:prstGeom prst="rect">
                            <a:avLst/>
                          </a:prstGeom>
                        </pic:spPr>
                      </pic:pic>
                    </a:graphicData>
                  </a:graphic>
                </wp:inline>
              </w:drawing>
            </w:r>
          </w:p>
        </w:tc>
        <w:tc>
          <w:tcPr>
            <w:tcW w:w="4606" w:type="dxa"/>
          </w:tcPr>
          <w:p w:rsidR="005363CA" w:rsidRDefault="005363CA">
            <w:pPr>
              <w:rPr>
                <w:b/>
                <w:sz w:val="32"/>
              </w:rPr>
            </w:pPr>
            <w:r>
              <w:rPr>
                <w:b/>
                <w:sz w:val="32"/>
              </w:rPr>
              <w:t>Introduction</w:t>
            </w:r>
            <w:r w:rsidRPr="005B6536">
              <w:rPr>
                <w:b/>
                <w:sz w:val="32"/>
              </w:rPr>
              <w:t xml:space="preserve"> </w:t>
            </w:r>
            <w:r>
              <w:rPr>
                <w:b/>
                <w:sz w:val="32"/>
              </w:rPr>
              <w:t>à</w:t>
            </w:r>
            <w:r w:rsidRPr="005B6536">
              <w:rPr>
                <w:b/>
                <w:sz w:val="32"/>
              </w:rPr>
              <w:t xml:space="preserve"> </w:t>
            </w:r>
            <w:r>
              <w:rPr>
                <w:b/>
                <w:sz w:val="32"/>
              </w:rPr>
              <w:t xml:space="preserve">Apache </w:t>
            </w:r>
            <w:r w:rsidRPr="005B6536">
              <w:rPr>
                <w:b/>
                <w:sz w:val="32"/>
              </w:rPr>
              <w:t>STORM</w:t>
            </w:r>
          </w:p>
          <w:p w:rsidR="00535B7F" w:rsidRPr="00535B7F" w:rsidRDefault="00535B7F" w:rsidP="00535B7F">
            <w:pPr>
              <w:jc w:val="center"/>
              <w:rPr>
                <w:b/>
                <w:sz w:val="28"/>
              </w:rPr>
            </w:pPr>
            <w:r w:rsidRPr="00535B7F">
              <w:rPr>
                <w:b/>
                <w:sz w:val="28"/>
              </w:rPr>
              <w:t xml:space="preserve">Premier </w:t>
            </w:r>
            <w:r w:rsidR="00E065E5" w:rsidRPr="00535B7F">
              <w:rPr>
                <w:b/>
                <w:sz w:val="28"/>
              </w:rPr>
              <w:t>programme</w:t>
            </w:r>
            <w:r w:rsidRPr="00535B7F">
              <w:rPr>
                <w:b/>
                <w:sz w:val="28"/>
              </w:rPr>
              <w:t>…</w:t>
            </w:r>
          </w:p>
          <w:p w:rsidR="005363CA" w:rsidRDefault="005363CA" w:rsidP="005363CA">
            <w:pPr>
              <w:jc w:val="center"/>
            </w:pPr>
            <w:r>
              <w:rPr>
                <w:b/>
                <w:sz w:val="32"/>
              </w:rPr>
              <w:t>Version 1.0</w:t>
            </w:r>
          </w:p>
        </w:tc>
      </w:tr>
    </w:tbl>
    <w:p w:rsidR="005363CA" w:rsidRDefault="005363CA">
      <w:pPr>
        <w:rPr>
          <w:b/>
        </w:rPr>
      </w:pPr>
    </w:p>
    <w:p w:rsidR="00103A3B" w:rsidRDefault="000C11E1" w:rsidP="00307EB1">
      <w:pPr>
        <w:pBdr>
          <w:top w:val="single" w:sz="4" w:space="1" w:color="auto"/>
          <w:left w:val="single" w:sz="4" w:space="4" w:color="auto"/>
          <w:bottom w:val="single" w:sz="4" w:space="1" w:color="auto"/>
          <w:right w:val="single" w:sz="4" w:space="4" w:color="auto"/>
        </w:pBdr>
      </w:pPr>
      <w:r>
        <w:rPr>
          <w:b/>
        </w:rPr>
        <w:t>Rédacteur</w:t>
      </w:r>
      <w:r w:rsidR="00307EB1">
        <w:rPr>
          <w:b/>
        </w:rPr>
        <w:t>s</w:t>
      </w:r>
      <w:r>
        <w:rPr>
          <w:b/>
        </w:rPr>
        <w:t xml:space="preserve"> </w:t>
      </w:r>
      <w:r w:rsidR="00307EB1">
        <w:rPr>
          <w:b/>
        </w:rPr>
        <w:t xml:space="preserve">V1 </w:t>
      </w:r>
      <w:r w:rsidR="00103A3B" w:rsidRPr="00103A3B">
        <w:rPr>
          <w:b/>
        </w:rPr>
        <w:t>:</w:t>
      </w:r>
      <w:r w:rsidR="00103A3B">
        <w:t xml:space="preserve"> Philippe Lacomme (</w:t>
      </w:r>
      <w:hyperlink r:id="rId8" w:history="1">
        <w:r w:rsidR="00103A3B" w:rsidRPr="009E0227">
          <w:rPr>
            <w:rStyle w:val="Lienhypertexte"/>
          </w:rPr>
          <w:t>placomme@isima.fr</w:t>
        </w:r>
      </w:hyperlink>
      <w:r w:rsidR="00103A3B">
        <w:t>)</w:t>
      </w:r>
      <w:r w:rsidR="00307EB1">
        <w:t>, Raksmey Phan (</w:t>
      </w:r>
      <w:hyperlink r:id="rId9" w:history="1">
        <w:r w:rsidR="00307EB1" w:rsidRPr="009E733B">
          <w:rPr>
            <w:rStyle w:val="Lienhypertexte"/>
          </w:rPr>
          <w:t>phan@isima.fr</w:t>
        </w:r>
      </w:hyperlink>
      <w:r w:rsidR="00307EB1">
        <w:t>)</w:t>
      </w:r>
    </w:p>
    <w:p w:rsidR="00103A3B" w:rsidRDefault="00103A3B" w:rsidP="00307EB1">
      <w:pPr>
        <w:pBdr>
          <w:top w:val="single" w:sz="4" w:space="1" w:color="auto"/>
          <w:left w:val="single" w:sz="4" w:space="4" w:color="auto"/>
          <w:bottom w:val="single" w:sz="4" w:space="1" w:color="auto"/>
          <w:right w:val="single" w:sz="4" w:space="4" w:color="auto"/>
        </w:pBdr>
      </w:pPr>
      <w:r w:rsidRPr="00103A3B">
        <w:rPr>
          <w:b/>
        </w:rPr>
        <w:t>Date :</w:t>
      </w:r>
      <w:r>
        <w:t xml:space="preserve"> </w:t>
      </w:r>
      <w:r w:rsidR="002B3DDF">
        <w:t>22</w:t>
      </w:r>
      <w:r w:rsidR="00CC6407">
        <w:t xml:space="preserve"> </w:t>
      </w:r>
      <w:r>
        <w:t>ao</w:t>
      </w:r>
      <w:r w:rsidR="00BF3555">
        <w:t>û</w:t>
      </w:r>
      <w:bookmarkStart w:id="0" w:name="_GoBack"/>
      <w:bookmarkEnd w:id="0"/>
      <w:r>
        <w:t>t 2015</w:t>
      </w:r>
    </w:p>
    <w:p w:rsidR="009B1702" w:rsidRDefault="00307EB1" w:rsidP="00307EB1">
      <w:pPr>
        <w:pBdr>
          <w:top w:val="single" w:sz="4" w:space="1" w:color="auto"/>
          <w:left w:val="single" w:sz="4" w:space="4" w:color="auto"/>
          <w:bottom w:val="single" w:sz="4" w:space="1" w:color="auto"/>
          <w:right w:val="single" w:sz="4" w:space="4" w:color="auto"/>
        </w:pBdr>
      </w:pPr>
      <w:r>
        <w:rPr>
          <w:b/>
        </w:rPr>
        <w:t xml:space="preserve">Rédacteurs </w:t>
      </w:r>
      <w:r>
        <w:rPr>
          <w:b/>
        </w:rPr>
        <w:t>V2</w:t>
      </w:r>
      <w:r>
        <w:rPr>
          <w:b/>
        </w:rPr>
        <w:t xml:space="preserve"> </w:t>
      </w:r>
      <w:r w:rsidRPr="00103A3B">
        <w:rPr>
          <w:b/>
        </w:rPr>
        <w:t>:</w:t>
      </w:r>
      <w:r>
        <w:t xml:space="preserve"> Philippe Lacomme (</w:t>
      </w:r>
      <w:hyperlink r:id="rId10" w:history="1">
        <w:r w:rsidRPr="009E0227">
          <w:rPr>
            <w:rStyle w:val="Lienhypertexte"/>
          </w:rPr>
          <w:t>placomme@isima.fr</w:t>
        </w:r>
      </w:hyperlink>
      <w:r>
        <w:t>)</w:t>
      </w:r>
      <w:r>
        <w:t>,</w:t>
      </w:r>
      <w:r>
        <w:t xml:space="preserve"> Raksmey Phan (</w:t>
      </w:r>
      <w:hyperlink r:id="rId11" w:history="1">
        <w:r w:rsidRPr="009E733B">
          <w:rPr>
            <w:rStyle w:val="Lienhypertexte"/>
          </w:rPr>
          <w:t>phan@isima.fr</w:t>
        </w:r>
      </w:hyperlink>
      <w:r>
        <w:t>)</w:t>
      </w:r>
      <w:r>
        <w:t>, étudiants en projets ISIMA (</w:t>
      </w:r>
      <w:r w:rsidRPr="00307EB1">
        <w:t>Soriano Baptiste et Zouggari Yannis</w:t>
      </w:r>
      <w:r>
        <w:t>)</w:t>
      </w:r>
    </w:p>
    <w:p w:rsidR="00307EB1" w:rsidRDefault="00307EB1" w:rsidP="00307EB1">
      <w:pPr>
        <w:pBdr>
          <w:top w:val="single" w:sz="4" w:space="1" w:color="auto"/>
          <w:left w:val="single" w:sz="4" w:space="4" w:color="auto"/>
          <w:bottom w:val="single" w:sz="4" w:space="1" w:color="auto"/>
          <w:right w:val="single" w:sz="4" w:space="4" w:color="auto"/>
        </w:pBdr>
      </w:pPr>
      <w:r w:rsidRPr="00103A3B">
        <w:rPr>
          <w:b/>
        </w:rPr>
        <w:t>Date :</w:t>
      </w:r>
      <w:r>
        <w:t xml:space="preserve"> </w:t>
      </w:r>
      <w:r>
        <w:t>1</w:t>
      </w:r>
      <w:r>
        <w:t xml:space="preserve"> </w:t>
      </w:r>
      <w:r>
        <w:t>juin 2016</w:t>
      </w:r>
    </w:p>
    <w:p w:rsidR="00307EB1" w:rsidRDefault="00307EB1"/>
    <w:p w:rsidR="00103A3B" w:rsidRDefault="000C11E1">
      <w:r w:rsidRPr="000C11E1">
        <w:rPr>
          <w:b/>
        </w:rPr>
        <w:t>Installation réalisée sur :</w:t>
      </w:r>
      <w:r>
        <w:t xml:space="preserve"> Ubuntu  15.04</w:t>
      </w:r>
    </w:p>
    <w:p w:rsidR="000C11E1" w:rsidRDefault="000C11E1">
      <w:r w:rsidRPr="000C11E1">
        <w:rPr>
          <w:b/>
        </w:rPr>
        <w:t>Environnement</w:t>
      </w:r>
      <w:r>
        <w:t xml:space="preserve"> : Vmware</w:t>
      </w:r>
    </w:p>
    <w:p w:rsidR="001221D4" w:rsidRPr="001221D4" w:rsidRDefault="001221D4">
      <w:pPr>
        <w:rPr>
          <w:b/>
        </w:rPr>
      </w:pPr>
      <w:r w:rsidRPr="001221D4">
        <w:rPr>
          <w:b/>
        </w:rPr>
        <w:t xml:space="preserve">Licence : </w:t>
      </w:r>
    </w:p>
    <w:p w:rsidR="001221D4" w:rsidRDefault="001221D4" w:rsidP="00C85352">
      <w:pPr>
        <w:pBdr>
          <w:top w:val="single" w:sz="4" w:space="1" w:color="auto"/>
          <w:left w:val="single" w:sz="4" w:space="4" w:color="auto"/>
          <w:bottom w:val="single" w:sz="4" w:space="1" w:color="auto"/>
          <w:right w:val="single" w:sz="4" w:space="4" w:color="auto"/>
        </w:pBdr>
      </w:pPr>
      <w:r>
        <w:t xml:space="preserve">Ce document est une compilation d'information parfois en Anglais ou en Français librement </w:t>
      </w:r>
      <w:r w:rsidR="00F71E2C">
        <w:t>accessibles</w:t>
      </w:r>
      <w:r>
        <w:t xml:space="preserve"> sur Internet.</w:t>
      </w:r>
    </w:p>
    <w:p w:rsidR="001221D4" w:rsidRDefault="002904C3" w:rsidP="00C85352">
      <w:pPr>
        <w:pBdr>
          <w:top w:val="single" w:sz="4" w:space="1" w:color="auto"/>
          <w:left w:val="single" w:sz="4" w:space="4" w:color="auto"/>
          <w:bottom w:val="single" w:sz="4" w:space="1" w:color="auto"/>
          <w:right w:val="single" w:sz="4" w:space="4" w:color="auto"/>
        </w:pBdr>
      </w:pPr>
      <w:r>
        <w:t xml:space="preserve">Permission vous est donnée de copier, distribuer et/ou modifier ce document selon les termes de la Licence GNU Free Documentation License, version 1.3 ou ultérieure publiée par la Free Software Foundation ; sans section inaltérable, sans texte de première page de couverture et sans texte de dernière page de couverture. Une copie de cette licence en anglais est consultable sur le site suivant : </w:t>
      </w:r>
      <w:hyperlink r:id="rId12" w:history="1">
        <w:r w:rsidRPr="009E0227">
          <w:rPr>
            <w:rStyle w:val="Lienhypertexte"/>
          </w:rPr>
          <w:t>http://www.gnu.org/licenses/fdl.html</w:t>
        </w:r>
      </w:hyperlink>
      <w:r>
        <w:t xml:space="preserve"> </w:t>
      </w:r>
    </w:p>
    <w:p w:rsidR="002C001E" w:rsidRDefault="002C001E"/>
    <w:p w:rsidR="005363CA" w:rsidRPr="001221D4" w:rsidRDefault="005363CA" w:rsidP="005363CA">
      <w:pPr>
        <w:rPr>
          <w:b/>
        </w:rPr>
      </w:pPr>
      <w:r>
        <w:rPr>
          <w:b/>
        </w:rPr>
        <w:t>Objectifs</w:t>
      </w:r>
      <w:r w:rsidRPr="001221D4">
        <w:rPr>
          <w:b/>
        </w:rPr>
        <w:t xml:space="preserve"> : </w:t>
      </w:r>
    </w:p>
    <w:p w:rsidR="005363CA" w:rsidRDefault="005363CA" w:rsidP="005363CA">
      <w:pPr>
        <w:pBdr>
          <w:top w:val="single" w:sz="4" w:space="1" w:color="auto"/>
          <w:left w:val="single" w:sz="4" w:space="4" w:color="auto"/>
          <w:bottom w:val="single" w:sz="4" w:space="1" w:color="auto"/>
          <w:right w:val="single" w:sz="4" w:space="4" w:color="auto"/>
        </w:pBdr>
      </w:pPr>
      <w:r>
        <w:t xml:space="preserve">3 objectifs dans ce tutoriel : </w:t>
      </w:r>
    </w:p>
    <w:p w:rsidR="005363CA" w:rsidRDefault="005363CA" w:rsidP="005363CA">
      <w:pPr>
        <w:pBdr>
          <w:top w:val="single" w:sz="4" w:space="1" w:color="auto"/>
          <w:left w:val="single" w:sz="4" w:space="4" w:color="auto"/>
          <w:bottom w:val="single" w:sz="4" w:space="1" w:color="auto"/>
          <w:right w:val="single" w:sz="4" w:space="4" w:color="auto"/>
        </w:pBdr>
      </w:pPr>
      <w:r>
        <w:t>- apprendre à configurer et installer l'environnement de développement Java pour Storm ;</w:t>
      </w:r>
    </w:p>
    <w:p w:rsidR="005363CA" w:rsidRDefault="005363CA" w:rsidP="005363CA">
      <w:pPr>
        <w:pBdr>
          <w:top w:val="single" w:sz="4" w:space="1" w:color="auto"/>
          <w:left w:val="single" w:sz="4" w:space="4" w:color="auto"/>
          <w:bottom w:val="single" w:sz="4" w:space="1" w:color="auto"/>
          <w:right w:val="single" w:sz="4" w:space="4" w:color="auto"/>
        </w:pBdr>
      </w:pPr>
      <w:r>
        <w:t>- réaliser un premier programme Java pour compter l'occurrences de mots dans un texte ;</w:t>
      </w:r>
    </w:p>
    <w:p w:rsidR="005363CA" w:rsidRDefault="005363CA" w:rsidP="005363CA">
      <w:pPr>
        <w:pBdr>
          <w:top w:val="single" w:sz="4" w:space="1" w:color="auto"/>
          <w:left w:val="single" w:sz="4" w:space="4" w:color="auto"/>
          <w:bottom w:val="single" w:sz="4" w:space="1" w:color="auto"/>
          <w:right w:val="single" w:sz="4" w:space="4" w:color="auto"/>
        </w:pBdr>
      </w:pPr>
      <w:r>
        <w:t>- appréhender le principe d'exécution d'une architecture Storm.</w:t>
      </w:r>
    </w:p>
    <w:p w:rsidR="002C001E" w:rsidRPr="002C001E" w:rsidRDefault="002C001E">
      <w:pPr>
        <w:rPr>
          <w:b/>
          <w:u w:val="single"/>
        </w:rPr>
      </w:pPr>
      <w:r w:rsidRPr="002C001E">
        <w:rPr>
          <w:b/>
          <w:u w:val="single"/>
        </w:rPr>
        <w:t>Eta</w:t>
      </w:r>
      <w:r w:rsidR="000C11E1">
        <w:rPr>
          <w:b/>
          <w:u w:val="single"/>
        </w:rPr>
        <w:t xml:space="preserve">pe 1. </w:t>
      </w:r>
      <w:r w:rsidR="00046E7D">
        <w:rPr>
          <w:b/>
          <w:u w:val="single"/>
        </w:rPr>
        <w:t>Installer Netbeans</w:t>
      </w:r>
    </w:p>
    <w:p w:rsidR="00046E7D" w:rsidRDefault="007D10DC">
      <w:r>
        <w:t xml:space="preserve">Il faut se procurer une version récente de Netbeans en </w:t>
      </w:r>
      <w:r w:rsidR="00535B7F">
        <w:t>consultant</w:t>
      </w:r>
      <w:r>
        <w:t xml:space="preserve"> le site : </w:t>
      </w:r>
    </w:p>
    <w:p w:rsidR="00046E7D" w:rsidRDefault="00CC10DC" w:rsidP="007D10DC">
      <w:pPr>
        <w:jc w:val="center"/>
      </w:pPr>
      <w:hyperlink r:id="rId13" w:history="1">
        <w:r w:rsidR="00611A6F" w:rsidRPr="00B11B11">
          <w:rPr>
            <w:rStyle w:val="Lienhypertexte"/>
          </w:rPr>
          <w:t>https://netbeans.org/</w:t>
        </w:r>
      </w:hyperlink>
    </w:p>
    <w:p w:rsidR="00611A6F" w:rsidRDefault="007D10DC">
      <w:r>
        <w:t xml:space="preserve">A l'heure où ce tutoriel est écrit, la dernière version est </w:t>
      </w:r>
      <w:r w:rsidR="008F6E0F">
        <w:t>la</w:t>
      </w:r>
      <w:r>
        <w:t xml:space="preserve"> 8.0.2 (figure 1).</w:t>
      </w:r>
    </w:p>
    <w:p w:rsidR="00046E7D" w:rsidRDefault="00046E7D" w:rsidP="00611A6F">
      <w:pPr>
        <w:jc w:val="center"/>
      </w:pPr>
      <w:r>
        <w:rPr>
          <w:noProof/>
          <w:lang w:eastAsia="fr-FR"/>
        </w:rPr>
        <w:lastRenderedPageBreak/>
        <w:drawing>
          <wp:inline distT="0" distB="0" distL="0" distR="0" wp14:anchorId="763799D1" wp14:editId="29450871">
            <wp:extent cx="4245063" cy="3238500"/>
            <wp:effectExtent l="114300" t="114300" r="117475" b="11430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414"/>
                    <a:stretch/>
                  </pic:blipFill>
                  <pic:spPr bwMode="auto">
                    <a:xfrm>
                      <a:off x="0" y="0"/>
                      <a:ext cx="4247080" cy="3240038"/>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611A6F" w:rsidRDefault="00611A6F" w:rsidP="007D10DC">
      <w:pPr>
        <w:spacing w:before="0"/>
        <w:jc w:val="center"/>
      </w:pPr>
      <w:r>
        <w:t>Figure 1. Accès au site de Netbeans</w:t>
      </w:r>
    </w:p>
    <w:p w:rsidR="00046E7D" w:rsidRDefault="007D10DC" w:rsidP="008179A8">
      <w:r>
        <w:t xml:space="preserve">Bien que cette version offre plus de possibilités que celles nécessaires pour réaliser le tutoriel, il est recommander de sélectionner la version </w:t>
      </w:r>
      <w:r w:rsidRPr="007D10DC">
        <w:rPr>
          <w:b/>
        </w:rPr>
        <w:t>All</w:t>
      </w:r>
      <w:r>
        <w:t xml:space="preserve"> qui est la plus complète (figure 2).</w:t>
      </w:r>
    </w:p>
    <w:p w:rsidR="00046E7D" w:rsidRDefault="00611A6F" w:rsidP="00611A6F">
      <w:pPr>
        <w:jc w:val="center"/>
      </w:pPr>
      <w:r>
        <w:rPr>
          <w:noProof/>
          <w:lang w:eastAsia="fr-FR"/>
        </w:rPr>
        <w:drawing>
          <wp:inline distT="0" distB="0" distL="0" distR="0" wp14:anchorId="20AE7547" wp14:editId="15B5D2AE">
            <wp:extent cx="4115022" cy="3133725"/>
            <wp:effectExtent l="114300" t="95250" r="114300" b="8572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562" t="472" r="562" b="472"/>
                    <a:stretch/>
                  </pic:blipFill>
                  <pic:spPr bwMode="auto">
                    <a:xfrm>
                      <a:off x="0" y="0"/>
                      <a:ext cx="4120772" cy="313810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D10DC" w:rsidRDefault="007D10DC" w:rsidP="007D10DC">
      <w:pPr>
        <w:spacing w:before="0"/>
        <w:jc w:val="center"/>
      </w:pPr>
      <w:r>
        <w:t>Figure 2. Choix de la version</w:t>
      </w:r>
    </w:p>
    <w:p w:rsidR="00046E7D" w:rsidRDefault="00046E7D" w:rsidP="008179A8"/>
    <w:p w:rsidR="007D10DC" w:rsidRDefault="007D10DC" w:rsidP="008179A8">
      <w:r>
        <w:t>Il faut sauvegarder en local la version qui</w:t>
      </w:r>
      <w:r w:rsidR="006B5A8F">
        <w:t>,</w:t>
      </w:r>
      <w:r>
        <w:t xml:space="preserve"> sous Linux</w:t>
      </w:r>
      <w:r w:rsidR="006B5A8F">
        <w:t>,</w:t>
      </w:r>
      <w:r>
        <w:t xml:space="preserve"> se présente sous la forme d'un fichier </w:t>
      </w:r>
      <w:r w:rsidRPr="006B5A8F">
        <w:rPr>
          <w:b/>
        </w:rPr>
        <w:t>.sh</w:t>
      </w:r>
      <w:r>
        <w:t xml:space="preserve"> (figure 3).</w:t>
      </w:r>
    </w:p>
    <w:p w:rsidR="00046E7D" w:rsidRPr="00B07D06" w:rsidRDefault="00611A6F" w:rsidP="00611A6F">
      <w:pPr>
        <w:jc w:val="center"/>
      </w:pPr>
      <w:r>
        <w:rPr>
          <w:noProof/>
          <w:lang w:eastAsia="fr-FR"/>
        </w:rPr>
        <w:lastRenderedPageBreak/>
        <w:drawing>
          <wp:inline distT="0" distB="0" distL="0" distR="0" wp14:anchorId="5095E7BA" wp14:editId="21E7B712">
            <wp:extent cx="3211234" cy="2189455"/>
            <wp:effectExtent l="114300" t="95250" r="122555" b="9715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469" r="1171"/>
                    <a:stretch/>
                  </pic:blipFill>
                  <pic:spPr bwMode="auto">
                    <a:xfrm>
                      <a:off x="0" y="0"/>
                      <a:ext cx="3212411" cy="2190257"/>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D10DC" w:rsidRDefault="007D10DC" w:rsidP="007D10DC">
      <w:pPr>
        <w:spacing w:before="0"/>
        <w:jc w:val="center"/>
      </w:pPr>
      <w:r>
        <w:t>Figure 3. Le fichier d'installation pour Linux</w:t>
      </w:r>
    </w:p>
    <w:p w:rsidR="00E81E74" w:rsidRPr="00B07D06" w:rsidRDefault="007D10DC" w:rsidP="008179A8">
      <w:r>
        <w:t xml:space="preserve">Le plus simple consiste à recopier ce fichier dans le répertoire nommé </w:t>
      </w:r>
      <w:r w:rsidRPr="007D10DC">
        <w:rPr>
          <w:b/>
        </w:rPr>
        <w:t>Installation</w:t>
      </w:r>
      <w:r>
        <w:t xml:space="preserve"> qui normalement se trouve sur le bureau (figure 3).</w:t>
      </w:r>
    </w:p>
    <w:p w:rsidR="00E81E74" w:rsidRPr="00B07D06" w:rsidRDefault="00611A6F" w:rsidP="00611A6F">
      <w:pPr>
        <w:jc w:val="center"/>
      </w:pPr>
      <w:r>
        <w:rPr>
          <w:noProof/>
          <w:lang w:eastAsia="fr-FR"/>
        </w:rPr>
        <w:drawing>
          <wp:inline distT="0" distB="0" distL="0" distR="0" wp14:anchorId="03B927C1" wp14:editId="1FB4070E">
            <wp:extent cx="4672049" cy="2526518"/>
            <wp:effectExtent l="114300" t="95250" r="109855" b="10287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580" b="12127"/>
                    <a:stretch/>
                  </pic:blipFill>
                  <pic:spPr bwMode="auto">
                    <a:xfrm>
                      <a:off x="0" y="0"/>
                      <a:ext cx="4674169" cy="252766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D10DC" w:rsidRDefault="007D10DC" w:rsidP="007D10DC">
      <w:pPr>
        <w:spacing w:before="0"/>
        <w:jc w:val="center"/>
        <w:rPr>
          <w:b/>
        </w:rPr>
      </w:pPr>
      <w:r>
        <w:t xml:space="preserve">Figure 4. Le fichier d'installation pour Linux dans le répertoire </w:t>
      </w:r>
      <w:r w:rsidRPr="007D10DC">
        <w:rPr>
          <w:b/>
        </w:rPr>
        <w:t>installation</w:t>
      </w:r>
    </w:p>
    <w:p w:rsidR="002A5F6C" w:rsidRDefault="002A5F6C" w:rsidP="007D10DC">
      <w:pPr>
        <w:spacing w:before="0"/>
        <w:jc w:val="center"/>
      </w:pPr>
    </w:p>
    <w:p w:rsidR="00611A6F" w:rsidRPr="002A5F6C" w:rsidRDefault="002A5F6C" w:rsidP="008179A8">
      <w:pPr>
        <w:rPr>
          <w:u w:val="single"/>
        </w:rPr>
      </w:pPr>
      <w:r w:rsidRPr="002A5F6C">
        <w:rPr>
          <w:u w:val="single"/>
        </w:rPr>
        <w:t xml:space="preserve">Pour lancer l'installation il faut : </w:t>
      </w:r>
    </w:p>
    <w:p w:rsidR="002A5F6C" w:rsidRDefault="002A5F6C" w:rsidP="008F6E0F">
      <w:pPr>
        <w:rPr>
          <w:b/>
        </w:rPr>
      </w:pPr>
      <w:r>
        <w:t xml:space="preserve">- modifier les droits du fichier en rendant ce fichier exécutable : on peut pour cela les passer en 777 avec la commande : </w:t>
      </w:r>
      <w:r w:rsidRPr="002A5F6C">
        <w:rPr>
          <w:b/>
        </w:rPr>
        <w:t>chmod 777 xx</w:t>
      </w:r>
      <w:r>
        <w:rPr>
          <w:b/>
        </w:rPr>
        <w:t>xxxxxxxxxxxx</w:t>
      </w:r>
      <w:r w:rsidRPr="002A5F6C">
        <w:rPr>
          <w:b/>
        </w:rPr>
        <w:t>xx.sh</w:t>
      </w:r>
    </w:p>
    <w:p w:rsidR="002A5F6C" w:rsidRPr="002A5F6C" w:rsidRDefault="002A5F6C" w:rsidP="002A5F6C">
      <w:pPr>
        <w:rPr>
          <w:b/>
        </w:rPr>
      </w:pPr>
      <w:r>
        <w:t xml:space="preserve">- lancer l'installation avec la commande : </w:t>
      </w:r>
      <w:r w:rsidRPr="002A5F6C">
        <w:rPr>
          <w:b/>
        </w:rPr>
        <w:t>./xxxxx.sh</w:t>
      </w:r>
    </w:p>
    <w:p w:rsidR="002A5F6C" w:rsidRPr="002A5F6C" w:rsidRDefault="002A5F6C" w:rsidP="002A5F6C">
      <w:pPr>
        <w:jc w:val="center"/>
        <w:rPr>
          <w:b/>
        </w:rPr>
      </w:pPr>
    </w:p>
    <w:p w:rsidR="00611A6F" w:rsidRDefault="00611A6F" w:rsidP="00611A6F">
      <w:pPr>
        <w:jc w:val="center"/>
      </w:pPr>
      <w:r>
        <w:rPr>
          <w:noProof/>
          <w:lang w:eastAsia="fr-FR"/>
        </w:rPr>
        <w:lastRenderedPageBreak/>
        <w:drawing>
          <wp:inline distT="0" distB="0" distL="0" distR="0" wp14:anchorId="5718CECB" wp14:editId="0D9D9B37">
            <wp:extent cx="4876800" cy="1738012"/>
            <wp:effectExtent l="114300" t="95250" r="114300" b="9080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527" t="613" b="46281"/>
                    <a:stretch/>
                  </pic:blipFill>
                  <pic:spPr bwMode="auto">
                    <a:xfrm>
                      <a:off x="0" y="0"/>
                      <a:ext cx="4881718" cy="173976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A5F6C" w:rsidRDefault="002A5F6C" w:rsidP="002A5F6C">
      <w:pPr>
        <w:spacing w:before="0"/>
        <w:jc w:val="center"/>
      </w:pPr>
      <w:r>
        <w:t>Figure 5. Démarrage de l'installation</w:t>
      </w:r>
    </w:p>
    <w:p w:rsidR="00611A6F" w:rsidRDefault="006B5A8F" w:rsidP="006B5A8F">
      <w:r>
        <w:t>Le plus difficile étant terminé, il faut se laisser guider au travers des 3/4 écrans qui nécessitent des validations par le bouton suivant (figure 6).</w:t>
      </w:r>
    </w:p>
    <w:p w:rsidR="005836B1" w:rsidRDefault="005836B1" w:rsidP="006B5A8F">
      <w:r>
        <w:t>Cependant, veuillez à bien indiquer le bon dossier du jdk de java.</w:t>
      </w:r>
    </w:p>
    <w:p w:rsidR="00611A6F" w:rsidRDefault="00611A6F" w:rsidP="00611A6F">
      <w:pPr>
        <w:jc w:val="center"/>
      </w:pPr>
      <w:r>
        <w:rPr>
          <w:noProof/>
          <w:lang w:eastAsia="fr-FR"/>
        </w:rPr>
        <w:drawing>
          <wp:inline distT="0" distB="0" distL="0" distR="0" wp14:anchorId="2CE4D84C" wp14:editId="6248E630">
            <wp:extent cx="3926953" cy="3372483"/>
            <wp:effectExtent l="95250" t="114300" r="111760" b="11430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29487" cy="3374659"/>
                    </a:xfrm>
                    <a:prstGeom prst="rect">
                      <a:avLst/>
                    </a:prstGeom>
                    <a:ln>
                      <a:noFill/>
                    </a:ln>
                    <a:effectLst>
                      <a:outerShdw blurRad="63500" sx="102000" sy="102000" algn="ctr" rotWithShape="0">
                        <a:prstClr val="black">
                          <a:alpha val="40000"/>
                        </a:prstClr>
                      </a:outerShdw>
                    </a:effectLst>
                  </pic:spPr>
                </pic:pic>
              </a:graphicData>
            </a:graphic>
          </wp:inline>
        </w:drawing>
      </w:r>
    </w:p>
    <w:p w:rsidR="006B5A8F" w:rsidRDefault="006B5A8F" w:rsidP="006B5A8F">
      <w:pPr>
        <w:spacing w:before="0"/>
        <w:jc w:val="center"/>
      </w:pPr>
      <w:r>
        <w:t>Figure 6. Installation… en cours</w:t>
      </w:r>
    </w:p>
    <w:p w:rsidR="006B5A8F" w:rsidRDefault="006B5A8F" w:rsidP="00611A6F">
      <w:pPr>
        <w:jc w:val="center"/>
      </w:pPr>
    </w:p>
    <w:p w:rsidR="006B5A8F" w:rsidRDefault="006B5A8F" w:rsidP="00611A6F">
      <w:pPr>
        <w:jc w:val="center"/>
      </w:pPr>
    </w:p>
    <w:p w:rsidR="00477AE2" w:rsidRPr="002C001E" w:rsidRDefault="00477AE2" w:rsidP="00477AE2">
      <w:pPr>
        <w:rPr>
          <w:b/>
          <w:u w:val="single"/>
        </w:rPr>
      </w:pPr>
      <w:r w:rsidRPr="002C001E">
        <w:rPr>
          <w:b/>
          <w:u w:val="single"/>
        </w:rPr>
        <w:t>Eta</w:t>
      </w:r>
      <w:r>
        <w:rPr>
          <w:b/>
          <w:u w:val="single"/>
        </w:rPr>
        <w:t>pe 2. Principe d'un programme utilisant Storm</w:t>
      </w:r>
    </w:p>
    <w:p w:rsidR="00477AE2" w:rsidRPr="00477AE2" w:rsidRDefault="00477AE2" w:rsidP="00A66716">
      <w:r w:rsidRPr="00477AE2">
        <w:t xml:space="preserve">Une </w:t>
      </w:r>
      <w:r w:rsidRPr="00AF2431">
        <w:rPr>
          <w:b/>
        </w:rPr>
        <w:t>topologie</w:t>
      </w:r>
      <w:r w:rsidRPr="00477AE2">
        <w:t xml:space="preserve"> est la manière dont les éléments </w:t>
      </w:r>
      <w:r w:rsidRPr="00477AE2">
        <w:rPr>
          <w:b/>
        </w:rPr>
        <w:t>Spout</w:t>
      </w:r>
      <w:r w:rsidRPr="00477AE2">
        <w:t xml:space="preserve"> et </w:t>
      </w:r>
      <w:r w:rsidRPr="00477AE2">
        <w:rPr>
          <w:b/>
        </w:rPr>
        <w:t>Bolt</w:t>
      </w:r>
      <w:r w:rsidRPr="00477AE2">
        <w:t xml:space="preserve"> communiquent entre eux pour fournir le résultat final</w:t>
      </w:r>
      <w:r w:rsidR="00AF2431">
        <w:t xml:space="preserve"> Ces éléments communiquent va des </w:t>
      </w:r>
      <w:r w:rsidR="00AF2431" w:rsidRPr="00AF2431">
        <w:rPr>
          <w:b/>
        </w:rPr>
        <w:t>Stream</w:t>
      </w:r>
      <w:r w:rsidR="00AF2431">
        <w:t xml:space="preserve"> (flux)</w:t>
      </w:r>
      <w:r w:rsidRPr="00477AE2">
        <w:t>.</w:t>
      </w:r>
      <w:r w:rsidR="00AF2431">
        <w:t xml:space="preserve"> On définit les éléments suivants : </w:t>
      </w:r>
    </w:p>
    <w:p w:rsidR="00477AE2" w:rsidRPr="00477AE2" w:rsidRDefault="00AF2431" w:rsidP="00A66716">
      <w:r>
        <w:t xml:space="preserve">- un </w:t>
      </w:r>
      <w:r w:rsidRPr="00AF2431">
        <w:rPr>
          <w:b/>
        </w:rPr>
        <w:t>Spout</w:t>
      </w:r>
      <w:r>
        <w:t xml:space="preserve"> est l'équivalent d'un adapteur qu'on retrouve dans la plus part des framework de développement (Visual Studio par exemple) qui se connecte à une source de données et qui va extraire de cette source des </w:t>
      </w:r>
      <w:r w:rsidRPr="00AF2431">
        <w:rPr>
          <w:b/>
        </w:rPr>
        <w:t>tuples</w:t>
      </w:r>
      <w:r>
        <w:t xml:space="preserve"> à destination de un ou plusieurs </w:t>
      </w:r>
      <w:r w:rsidRPr="00AF2431">
        <w:rPr>
          <w:b/>
        </w:rPr>
        <w:t>Bolt</w:t>
      </w:r>
      <w:r>
        <w:t>.</w:t>
      </w:r>
    </w:p>
    <w:p w:rsidR="00477AE2" w:rsidRDefault="00AF2431" w:rsidP="00A66716">
      <w:r>
        <w:lastRenderedPageBreak/>
        <w:t xml:space="preserve">- un </w:t>
      </w:r>
      <w:r w:rsidRPr="00AF2431">
        <w:rPr>
          <w:b/>
        </w:rPr>
        <w:t>Bolt</w:t>
      </w:r>
      <w:r>
        <w:t xml:space="preserve"> est une fonction de calcul qui est appliquée à un tuple et qui va produire en sortie un autre flux. Classiquement, un </w:t>
      </w:r>
      <w:r w:rsidRPr="00AF2431">
        <w:rPr>
          <w:b/>
        </w:rPr>
        <w:t>Bolt</w:t>
      </w:r>
      <w:r>
        <w:t xml:space="preserve"> réalise des opérations de filtrage, des </w:t>
      </w:r>
      <w:r w:rsidR="00535B7F">
        <w:t>agrégations</w:t>
      </w:r>
      <w:r>
        <w:t xml:space="preserve"> ou des calculs.</w:t>
      </w:r>
    </w:p>
    <w:p w:rsidR="00AF2431" w:rsidRPr="00477AE2" w:rsidRDefault="00AF2431" w:rsidP="00A66716">
      <w:r>
        <w:t xml:space="preserve">- un </w:t>
      </w:r>
      <w:r w:rsidRPr="00AF2431">
        <w:rPr>
          <w:b/>
        </w:rPr>
        <w:t>Stream</w:t>
      </w:r>
      <w:r>
        <w:t xml:space="preserve"> est un flux composé de tuple de type </w:t>
      </w:r>
      <w:r w:rsidRPr="00AF2431">
        <w:rPr>
          <w:b/>
        </w:rPr>
        <w:t>&lt;clé; valeur&gt;</w:t>
      </w:r>
      <w:r>
        <w:rPr>
          <w:b/>
        </w:rPr>
        <w:t>.</w:t>
      </w:r>
      <w:r w:rsidRPr="00AF2431">
        <w:rPr>
          <w:b/>
        </w:rPr>
        <w:t xml:space="preserve"> </w:t>
      </w:r>
    </w:p>
    <w:p w:rsidR="00477AE2" w:rsidRPr="00477AE2" w:rsidRDefault="00477AE2" w:rsidP="00A66716"/>
    <w:p w:rsidR="00477AE2" w:rsidRDefault="00477AE2" w:rsidP="00A66716">
      <w:pPr>
        <w:rPr>
          <w:b/>
          <w:u w:val="single"/>
        </w:rPr>
      </w:pPr>
      <w:r>
        <w:object w:dxaOrig="10965" w:dyaOrig="5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28pt" o:ole="">
            <v:imagedata r:id="rId20" o:title=""/>
          </v:shape>
          <o:OLEObject Type="Embed" ProgID="Visio.Drawing.15" ShapeID="_x0000_i1025" DrawAspect="Content" ObjectID="_1522916273" r:id="rId21"/>
        </w:object>
      </w:r>
    </w:p>
    <w:p w:rsidR="00477AE2" w:rsidRDefault="00477AE2" w:rsidP="00477AE2">
      <w:pPr>
        <w:jc w:val="center"/>
      </w:pPr>
      <w:r>
        <w:t xml:space="preserve">Figure </w:t>
      </w:r>
      <w:r w:rsidR="006B5A8F">
        <w:t>7</w:t>
      </w:r>
      <w:r>
        <w:t xml:space="preserve">. Notion de </w:t>
      </w:r>
      <w:r w:rsidRPr="00F45C34">
        <w:rPr>
          <w:b/>
        </w:rPr>
        <w:t>Topologie</w:t>
      </w:r>
    </w:p>
    <w:p w:rsidR="00717299" w:rsidRDefault="00717299" w:rsidP="00A66716">
      <w:pPr>
        <w:rPr>
          <w:b/>
          <w:u w:val="single"/>
        </w:rPr>
      </w:pPr>
    </w:p>
    <w:p w:rsidR="00A66716" w:rsidRPr="002C001E" w:rsidRDefault="00A66716" w:rsidP="00A66716">
      <w:pPr>
        <w:rPr>
          <w:b/>
          <w:u w:val="single"/>
        </w:rPr>
      </w:pPr>
      <w:r w:rsidRPr="002C001E">
        <w:rPr>
          <w:b/>
          <w:u w:val="single"/>
        </w:rPr>
        <w:t>Eta</w:t>
      </w:r>
      <w:r>
        <w:rPr>
          <w:b/>
          <w:u w:val="single"/>
        </w:rPr>
        <w:t xml:space="preserve">pe </w:t>
      </w:r>
      <w:r w:rsidR="00477AE2">
        <w:rPr>
          <w:b/>
          <w:u w:val="single"/>
        </w:rPr>
        <w:t>3</w:t>
      </w:r>
      <w:r>
        <w:rPr>
          <w:b/>
          <w:u w:val="single"/>
        </w:rPr>
        <w:t xml:space="preserve">. Installer </w:t>
      </w:r>
      <w:r w:rsidR="006B5A8F">
        <w:rPr>
          <w:b/>
          <w:u w:val="single"/>
        </w:rPr>
        <w:t>un</w:t>
      </w:r>
      <w:r>
        <w:rPr>
          <w:b/>
          <w:u w:val="single"/>
        </w:rPr>
        <w:t xml:space="preserve"> exemple Java</w:t>
      </w:r>
      <w:r w:rsidR="00E06D61">
        <w:rPr>
          <w:b/>
          <w:u w:val="single"/>
        </w:rPr>
        <w:t xml:space="preserve"> déjà existant</w:t>
      </w:r>
    </w:p>
    <w:p w:rsidR="006B5A8F" w:rsidRDefault="006B5A8F" w:rsidP="00FA29C4">
      <w:r>
        <w:t xml:space="preserve">Il existe quelques exemples Java disponibles avec un code qu'on peut facilement recompiler et exécuter. Un de ces codes se trouve sur github à l'adresse suivante : </w:t>
      </w:r>
    </w:p>
    <w:p w:rsidR="00A66716" w:rsidRDefault="00CC10DC" w:rsidP="006B5A8F">
      <w:pPr>
        <w:jc w:val="center"/>
      </w:pPr>
      <w:hyperlink r:id="rId22" w:history="1">
        <w:r w:rsidR="00A66716" w:rsidRPr="00B11B11">
          <w:rPr>
            <w:rStyle w:val="Lienhypertexte"/>
          </w:rPr>
          <w:t>https://github.com/apache/storm/tree/master/examples/storm-starter</w:t>
        </w:r>
      </w:hyperlink>
    </w:p>
    <w:p w:rsidR="00A66716" w:rsidRDefault="002B3DDF" w:rsidP="00FA29C4">
      <w:r>
        <w:t xml:space="preserve">On peut consulter la page web du code qui offre la </w:t>
      </w:r>
      <w:r w:rsidR="00535B7F">
        <w:t>possibilité</w:t>
      </w:r>
      <w:r>
        <w:t xml:space="preserve"> de parcourir les fichiers du projet séparément (figure 8).</w:t>
      </w:r>
    </w:p>
    <w:p w:rsidR="00A66716" w:rsidRDefault="00A66716" w:rsidP="00FA29C4"/>
    <w:p w:rsidR="00A66716" w:rsidRDefault="00A66716" w:rsidP="002B3DDF">
      <w:pPr>
        <w:jc w:val="center"/>
      </w:pPr>
      <w:r>
        <w:rPr>
          <w:noProof/>
          <w:lang w:eastAsia="fr-FR"/>
        </w:rPr>
        <w:lastRenderedPageBreak/>
        <w:drawing>
          <wp:inline distT="0" distB="0" distL="0" distR="0" wp14:anchorId="136437CD" wp14:editId="09CBAF13">
            <wp:extent cx="5161912" cy="3581400"/>
            <wp:effectExtent l="133350" t="114300" r="115570" b="11430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161912" cy="3581400"/>
                    </a:xfrm>
                    <a:prstGeom prst="rect">
                      <a:avLst/>
                    </a:prstGeom>
                    <a:ln>
                      <a:noFill/>
                    </a:ln>
                    <a:effectLst>
                      <a:outerShdw blurRad="63500" sx="102000" sy="102000" algn="ctr" rotWithShape="0">
                        <a:prstClr val="black">
                          <a:alpha val="40000"/>
                        </a:prstClr>
                      </a:outerShdw>
                    </a:effectLst>
                  </pic:spPr>
                </pic:pic>
              </a:graphicData>
            </a:graphic>
          </wp:inline>
        </w:drawing>
      </w:r>
    </w:p>
    <w:p w:rsidR="006B5A8F" w:rsidRDefault="006B5A8F" w:rsidP="006B5A8F">
      <w:pPr>
        <w:jc w:val="center"/>
      </w:pPr>
      <w:r>
        <w:t>Figure 7. La page github du code Java</w:t>
      </w:r>
    </w:p>
    <w:p w:rsidR="00A66716" w:rsidRDefault="002B3DDF" w:rsidP="00FA29C4">
      <w:r>
        <w:t xml:space="preserve">Si vous souhaitez tester ce code, créez un </w:t>
      </w:r>
      <w:r w:rsidR="00535B7F">
        <w:t>répertoire</w:t>
      </w:r>
      <w:r>
        <w:t xml:space="preserve"> dans </w:t>
      </w:r>
      <w:r w:rsidR="008F6E0F">
        <w:t xml:space="preserve">le dossier </w:t>
      </w:r>
      <w:r w:rsidRPr="008F6E0F">
        <w:rPr>
          <w:b/>
        </w:rPr>
        <w:t>installation</w:t>
      </w:r>
      <w:r>
        <w:t xml:space="preserve"> (figure 8) et réaliser une copie du dépôt avec la commande git (figure 9).</w:t>
      </w:r>
    </w:p>
    <w:p w:rsidR="00611A6F" w:rsidRDefault="00A66716" w:rsidP="002B3DDF">
      <w:pPr>
        <w:jc w:val="center"/>
      </w:pPr>
      <w:r>
        <w:rPr>
          <w:noProof/>
          <w:lang w:eastAsia="fr-FR"/>
        </w:rPr>
        <w:drawing>
          <wp:inline distT="0" distB="0" distL="0" distR="0" wp14:anchorId="446E0294" wp14:editId="16874EDF">
            <wp:extent cx="5176678" cy="3008814"/>
            <wp:effectExtent l="133350" t="95250" r="138430" b="9652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190234" cy="3016693"/>
                    </a:xfrm>
                    <a:prstGeom prst="rect">
                      <a:avLst/>
                    </a:prstGeom>
                    <a:ln>
                      <a:noFill/>
                    </a:ln>
                    <a:effectLst>
                      <a:outerShdw blurRad="63500" sx="102000" sy="102000" algn="ctr" rotWithShape="0">
                        <a:prstClr val="black">
                          <a:alpha val="40000"/>
                        </a:prstClr>
                      </a:outerShdw>
                    </a:effectLst>
                  </pic:spPr>
                </pic:pic>
              </a:graphicData>
            </a:graphic>
          </wp:inline>
        </w:drawing>
      </w:r>
    </w:p>
    <w:p w:rsidR="002B3DDF" w:rsidRDefault="002B3DDF" w:rsidP="002B3DDF">
      <w:pPr>
        <w:jc w:val="center"/>
      </w:pPr>
      <w:r>
        <w:t>Figure 8. Un répertoire pour l'exemple Java</w:t>
      </w:r>
    </w:p>
    <w:p w:rsidR="00FA29C4" w:rsidRDefault="00FA29C4" w:rsidP="00FA29C4"/>
    <w:p w:rsidR="00FA29C4" w:rsidRDefault="00A66716" w:rsidP="00FA29C4">
      <w:r>
        <w:rPr>
          <w:noProof/>
          <w:lang w:eastAsia="fr-FR"/>
        </w:rPr>
        <w:lastRenderedPageBreak/>
        <w:drawing>
          <wp:inline distT="0" distB="0" distL="0" distR="0" wp14:anchorId="36E41D24" wp14:editId="01A31F61">
            <wp:extent cx="5760720" cy="1066278"/>
            <wp:effectExtent l="133350" t="76200" r="125730" b="7683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066278"/>
                    </a:xfrm>
                    <a:prstGeom prst="rect">
                      <a:avLst/>
                    </a:prstGeom>
                    <a:ln>
                      <a:noFill/>
                    </a:ln>
                    <a:effectLst>
                      <a:outerShdw blurRad="63500" sx="102000" sy="102000" algn="ctr" rotWithShape="0">
                        <a:prstClr val="black">
                          <a:alpha val="40000"/>
                        </a:prstClr>
                      </a:outerShdw>
                    </a:effectLst>
                  </pic:spPr>
                </pic:pic>
              </a:graphicData>
            </a:graphic>
          </wp:inline>
        </w:drawing>
      </w:r>
    </w:p>
    <w:p w:rsidR="002B3DDF" w:rsidRDefault="002B3DDF" w:rsidP="002B3DDF">
      <w:pPr>
        <w:jc w:val="center"/>
      </w:pPr>
      <w:r>
        <w:t>Figure 8. Recopie du dépôt</w:t>
      </w:r>
    </w:p>
    <w:p w:rsidR="00E06D61" w:rsidRPr="00E06D61" w:rsidRDefault="001062C0" w:rsidP="008F6E0F">
      <w:pPr>
        <w:rPr>
          <w:b/>
        </w:rPr>
      </w:pPr>
      <w:r>
        <w:t>Avant d'utiliser ce code Java, il faut se rendre d</w:t>
      </w:r>
      <w:r w:rsidR="00E06D61">
        <w:t>ans le répertoire Storm</w:t>
      </w:r>
      <w:r>
        <w:t xml:space="preserve"> (figure 9) et</w:t>
      </w:r>
      <w:r w:rsidR="00E06D61">
        <w:t xml:space="preserve"> tape</w:t>
      </w:r>
      <w:r>
        <w:t>r</w:t>
      </w:r>
      <w:r w:rsidR="00E06D61">
        <w:t xml:space="preserve"> la commande suivante : </w:t>
      </w:r>
      <w:r w:rsidR="00E06D61" w:rsidRPr="00E06D61">
        <w:rPr>
          <w:b/>
        </w:rPr>
        <w:t>mvn clean install -DskipTests=true</w:t>
      </w:r>
      <w:r w:rsidR="008F6E0F" w:rsidRPr="008F6E0F">
        <w:t>.</w:t>
      </w:r>
    </w:p>
    <w:p w:rsidR="00611A6F" w:rsidRDefault="00A66716" w:rsidP="00FA29C4">
      <w:r>
        <w:rPr>
          <w:noProof/>
          <w:lang w:eastAsia="fr-FR"/>
        </w:rPr>
        <w:drawing>
          <wp:inline distT="0" distB="0" distL="0" distR="0" wp14:anchorId="09C45D28" wp14:editId="4D36832C">
            <wp:extent cx="5732922" cy="3430644"/>
            <wp:effectExtent l="114300" t="114300" r="134620" b="11303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43" t="460" b="3588"/>
                    <a:stretch/>
                  </pic:blipFill>
                  <pic:spPr bwMode="auto">
                    <a:xfrm>
                      <a:off x="0" y="0"/>
                      <a:ext cx="5740975" cy="343546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B3DDF" w:rsidRDefault="002B3DDF" w:rsidP="002B3DDF">
      <w:pPr>
        <w:jc w:val="center"/>
      </w:pPr>
      <w:r>
        <w:t>Figure 9. Contenu du répertoire Storm</w:t>
      </w:r>
    </w:p>
    <w:p w:rsidR="00611A6F" w:rsidRDefault="00611A6F" w:rsidP="00FA29C4"/>
    <w:p w:rsidR="00AF2431" w:rsidRPr="002C001E" w:rsidRDefault="00AF2431" w:rsidP="00AF2431">
      <w:pPr>
        <w:rPr>
          <w:b/>
          <w:u w:val="single"/>
        </w:rPr>
      </w:pPr>
      <w:r w:rsidRPr="00BB3638">
        <w:rPr>
          <w:b/>
          <w:u w:val="single"/>
        </w:rPr>
        <w:t xml:space="preserve">Etape 4. </w:t>
      </w:r>
      <w:r w:rsidR="00BB3638">
        <w:rPr>
          <w:b/>
          <w:u w:val="single"/>
        </w:rPr>
        <w:t>Réalisation d'un code Java complet</w:t>
      </w:r>
      <w:r>
        <w:rPr>
          <w:b/>
          <w:u w:val="single"/>
        </w:rPr>
        <w:t xml:space="preserve"> : compter l'occurrence des mots dans un </w:t>
      </w:r>
      <w:r w:rsidR="00BB3638">
        <w:rPr>
          <w:b/>
          <w:u w:val="single"/>
        </w:rPr>
        <w:t>texte</w:t>
      </w:r>
    </w:p>
    <w:p w:rsidR="00A66716" w:rsidRDefault="00A66716" w:rsidP="00FA29C4"/>
    <w:p w:rsidR="004A50D7" w:rsidRPr="004A50D7" w:rsidRDefault="004A50D7" w:rsidP="00FA29C4">
      <w:pPr>
        <w:rPr>
          <w:b/>
        </w:rPr>
      </w:pPr>
      <w:r w:rsidRPr="004A50D7">
        <w:rPr>
          <w:b/>
        </w:rPr>
        <w:t>1. Définition d'une topologie</w:t>
      </w:r>
    </w:p>
    <w:p w:rsidR="00AF2431" w:rsidRDefault="00F45C34" w:rsidP="00FA29C4">
      <w:r>
        <w:t xml:space="preserve">Pour compter le nombre de mots dans un fichier, la topologie nécessaire se compose </w:t>
      </w:r>
      <w:r w:rsidR="00A56950">
        <w:t xml:space="preserve">(figure 10) </w:t>
      </w:r>
      <w:r>
        <w:t>:</w:t>
      </w:r>
    </w:p>
    <w:p w:rsidR="00F45C34" w:rsidRDefault="00F45C34" w:rsidP="00FA29C4">
      <w:r>
        <w:t xml:space="preserve">- d'un </w:t>
      </w:r>
      <w:r w:rsidRPr="004A50D7">
        <w:rPr>
          <w:b/>
        </w:rPr>
        <w:t>Spout</w:t>
      </w:r>
      <w:r>
        <w:t xml:space="preserve"> qui va découper le fichier en </w:t>
      </w:r>
      <w:r w:rsidR="00A56950">
        <w:t>phrases ;</w:t>
      </w:r>
    </w:p>
    <w:p w:rsidR="00F45C34" w:rsidRDefault="00F45C34" w:rsidP="00FA29C4">
      <w:r>
        <w:t xml:space="preserve">- de </w:t>
      </w:r>
      <w:r w:rsidR="00725151">
        <w:t>trois</w:t>
      </w:r>
      <w:r>
        <w:t xml:space="preserve"> </w:t>
      </w:r>
      <w:r w:rsidRPr="004A50D7">
        <w:rPr>
          <w:b/>
        </w:rPr>
        <w:t>Bolts</w:t>
      </w:r>
      <w:r>
        <w:t xml:space="preserve"> : l'un</w:t>
      </w:r>
      <w:r w:rsidR="00A56950">
        <w:t xml:space="preserve"> pour découper des phrases en mot, l'un</w:t>
      </w:r>
      <w:r>
        <w:t xml:space="preserve"> pour compter les mots et l'autre pour réaliser l'affichage du résultat.</w:t>
      </w:r>
    </w:p>
    <w:p w:rsidR="00F45C34" w:rsidRDefault="00F45C34" w:rsidP="00FA29C4"/>
    <w:p w:rsidR="00AF2431" w:rsidRDefault="004B1B37" w:rsidP="00FA29C4">
      <w:r>
        <w:object w:dxaOrig="14220" w:dyaOrig="2775">
          <v:shape id="_x0000_i1026" type="#_x0000_t75" style="width:452.25pt;height:88.5pt" o:ole="">
            <v:imagedata r:id="rId27" o:title=""/>
          </v:shape>
          <o:OLEObject Type="Embed" ProgID="Visio.Drawing.15" ShapeID="_x0000_i1026" DrawAspect="Content" ObjectID="_1522916274" r:id="rId28"/>
        </w:object>
      </w:r>
    </w:p>
    <w:p w:rsidR="00F45C34" w:rsidRDefault="00F45C34" w:rsidP="00F45C34">
      <w:pPr>
        <w:jc w:val="center"/>
      </w:pPr>
      <w:r>
        <w:t xml:space="preserve">Figure </w:t>
      </w:r>
      <w:r w:rsidR="00BB3638">
        <w:t>10</w:t>
      </w:r>
      <w:r>
        <w:t>. Topologie utilisée</w:t>
      </w:r>
    </w:p>
    <w:p w:rsidR="00F45C34" w:rsidRDefault="004A50D7" w:rsidP="00FA29C4">
      <w:r>
        <w:t>Pour des raisons de simplicité, la manipulation du fic</w:t>
      </w:r>
      <w:r w:rsidR="00A56950">
        <w:t>hier a été supprimée et les chaî</w:t>
      </w:r>
      <w:r>
        <w:t>nes de caractères permettant d'illust</w:t>
      </w:r>
      <w:r w:rsidR="00A56950">
        <w:t>r</w:t>
      </w:r>
      <w:r>
        <w:t>er le propos sont stocker "en dur" dans le Spout c’est-à-dire dans l'ad</w:t>
      </w:r>
      <w:r w:rsidR="00A56950">
        <w:t>a</w:t>
      </w:r>
      <w:r>
        <w:t xml:space="preserve">pteur. Cela donne le schéma de la figure </w:t>
      </w:r>
      <w:r w:rsidR="00A56950">
        <w:t>11</w:t>
      </w:r>
      <w:r>
        <w:t>.</w:t>
      </w:r>
    </w:p>
    <w:p w:rsidR="004A50D7" w:rsidRDefault="004B1B37" w:rsidP="004A50D7">
      <w:r>
        <w:object w:dxaOrig="14340" w:dyaOrig="2760">
          <v:shape id="_x0000_i1027" type="#_x0000_t75" style="width:453pt;height:87.75pt" o:ole="">
            <v:imagedata r:id="rId29" o:title=""/>
          </v:shape>
          <o:OLEObject Type="Embed" ProgID="Visio.Drawing.15" ShapeID="_x0000_i1027" DrawAspect="Content" ObjectID="_1522916275" r:id="rId30"/>
        </w:object>
      </w:r>
    </w:p>
    <w:p w:rsidR="004A50D7" w:rsidRDefault="004A50D7" w:rsidP="004A50D7">
      <w:pPr>
        <w:jc w:val="center"/>
      </w:pPr>
      <w:r>
        <w:t xml:space="preserve">Figure </w:t>
      </w:r>
      <w:r w:rsidR="00A56950">
        <w:t>11</w:t>
      </w:r>
      <w:r>
        <w:t>. Topologie utilisée (sans fichier de données)</w:t>
      </w:r>
    </w:p>
    <w:p w:rsidR="00F45C34" w:rsidRDefault="00F45C34" w:rsidP="00FA29C4"/>
    <w:p w:rsidR="00F45C34" w:rsidRDefault="0080336C" w:rsidP="00FA29C4">
      <w:r>
        <w:t>Les flux qui sont utilisés dans cette topologie sont de 3 types</w:t>
      </w:r>
      <w:r w:rsidR="00A56950">
        <w:t xml:space="preserve"> (figure 12)</w:t>
      </w:r>
      <w:r>
        <w:t xml:space="preserve"> : </w:t>
      </w:r>
    </w:p>
    <w:p w:rsidR="00CC6CDA" w:rsidRDefault="0080336C" w:rsidP="00FA29C4">
      <w:r>
        <w:t>- type 1. les "</w:t>
      </w:r>
      <w:r w:rsidRPr="0080336C">
        <w:rPr>
          <w:b/>
        </w:rPr>
        <w:t>flux de ligne</w:t>
      </w:r>
      <w:r>
        <w:t>" de la forme {"sentences":"xxxxxxxxxx"} sont sont crées par le Spout et récupérés par le Bolt qui découpe les mots. Ceci correspond à des lignes qui seraient lues dans un fichier par exemple.</w:t>
      </w:r>
    </w:p>
    <w:p w:rsidR="0080336C" w:rsidRDefault="0080336C" w:rsidP="0080336C">
      <w:r>
        <w:t>- type 2. les "</w:t>
      </w:r>
      <w:r w:rsidRPr="0080336C">
        <w:rPr>
          <w:b/>
        </w:rPr>
        <w:t>flux de mots</w:t>
      </w:r>
      <w:r>
        <w:t>" de la forme {"word":"xxxxxxxxxx"} sont crées par le Bolt de découpage et récupérés par le Bolt de comptage. Ce flux représente les mots d'une phrase.</w:t>
      </w:r>
    </w:p>
    <w:p w:rsidR="0080336C" w:rsidRDefault="0080336C" w:rsidP="0080336C">
      <w:r>
        <w:t>- type 3. les "</w:t>
      </w:r>
      <w:r w:rsidRPr="0080336C">
        <w:rPr>
          <w:b/>
        </w:rPr>
        <w:t>flux de compteurs</w:t>
      </w:r>
      <w:r>
        <w:t>" de la forme {"word":"</w:t>
      </w:r>
      <w:r w:rsidRPr="0080336C">
        <w:rPr>
          <w:b/>
        </w:rPr>
        <w:t>xxxxxxxxxx</w:t>
      </w:r>
      <w:r>
        <w:t xml:space="preserve">","count": </w:t>
      </w:r>
      <w:r w:rsidRPr="0080336C">
        <w:rPr>
          <w:b/>
          <w:color w:val="FF0000"/>
        </w:rPr>
        <w:t>yy</w:t>
      </w:r>
      <w:r>
        <w:t>} sont cré</w:t>
      </w:r>
      <w:r w:rsidR="008F6E0F">
        <w:t>é</w:t>
      </w:r>
      <w:r>
        <w:t>s par le Bolt de comptage et associe à chaque mot un tup</w:t>
      </w:r>
      <w:r w:rsidR="00535B7F">
        <w:t>l</w:t>
      </w:r>
      <w:r>
        <w:t>e de la forme &lt;"count", yy&gt; où yy est un nombre entier représentant le nombre de fois que le mot "</w:t>
      </w:r>
      <w:r w:rsidRPr="0080336C">
        <w:rPr>
          <w:b/>
        </w:rPr>
        <w:t>xxxxxxxxxx</w:t>
      </w:r>
      <w:r>
        <w:t>" apparaît.</w:t>
      </w:r>
    </w:p>
    <w:p w:rsidR="0080336C" w:rsidRDefault="0080336C" w:rsidP="00FA29C4"/>
    <w:p w:rsidR="00CC6CDA" w:rsidRDefault="0080336C" w:rsidP="00FA29C4">
      <w:r>
        <w:object w:dxaOrig="16155" w:dyaOrig="5835">
          <v:shape id="_x0000_i1028" type="#_x0000_t75" style="width:453pt;height:163.5pt" o:ole="">
            <v:imagedata r:id="rId31" o:title=""/>
          </v:shape>
          <o:OLEObject Type="Embed" ProgID="Visio.Drawing.15" ShapeID="_x0000_i1028" DrawAspect="Content" ObjectID="_1522916276" r:id="rId32"/>
        </w:object>
      </w:r>
    </w:p>
    <w:p w:rsidR="0080336C" w:rsidRDefault="0080336C" w:rsidP="0080336C">
      <w:pPr>
        <w:jc w:val="center"/>
      </w:pPr>
      <w:r>
        <w:t xml:space="preserve">Figure </w:t>
      </w:r>
      <w:r w:rsidR="00A56950">
        <w:t>12</w:t>
      </w:r>
      <w:r>
        <w:t>. Les flux utilisés dans la topologie</w:t>
      </w:r>
    </w:p>
    <w:p w:rsidR="00CC6CDA" w:rsidRDefault="00CC6CDA" w:rsidP="00FA29C4"/>
    <w:p w:rsidR="00CC6CDA" w:rsidRDefault="00CC6CDA" w:rsidP="00FA29C4"/>
    <w:p w:rsidR="004A50D7" w:rsidRPr="004A50D7" w:rsidRDefault="004A50D7" w:rsidP="004A50D7">
      <w:pPr>
        <w:rPr>
          <w:b/>
        </w:rPr>
      </w:pPr>
      <w:r>
        <w:rPr>
          <w:b/>
        </w:rPr>
        <w:lastRenderedPageBreak/>
        <w:t>2</w:t>
      </w:r>
      <w:r w:rsidRPr="004A50D7">
        <w:rPr>
          <w:b/>
        </w:rPr>
        <w:t xml:space="preserve">. </w:t>
      </w:r>
      <w:r w:rsidR="00C63613">
        <w:rPr>
          <w:b/>
        </w:rPr>
        <w:t>Création d'un projet Java</w:t>
      </w:r>
    </w:p>
    <w:p w:rsidR="004A50D7" w:rsidRDefault="00C63613" w:rsidP="004A50D7">
      <w:r>
        <w:t>Il faut cr</w:t>
      </w:r>
      <w:r w:rsidR="008F6E0F">
        <w:t xml:space="preserve">éer un projet de type </w:t>
      </w:r>
      <w:r w:rsidRPr="008F6E0F">
        <w:rPr>
          <w:b/>
        </w:rPr>
        <w:t>JavaApplication</w:t>
      </w:r>
      <w:r>
        <w:t xml:space="preserve"> </w:t>
      </w:r>
      <w:r w:rsidR="00106267">
        <w:t xml:space="preserve">(figure </w:t>
      </w:r>
      <w:r w:rsidR="00A56950">
        <w:t>13</w:t>
      </w:r>
      <w:r w:rsidR="00106267">
        <w:t xml:space="preserve">) </w:t>
      </w:r>
      <w:r>
        <w:t xml:space="preserve">avec comme nom par exemple </w:t>
      </w:r>
      <w:r w:rsidR="001830EC" w:rsidRPr="008F6E0F">
        <w:rPr>
          <w:b/>
        </w:rPr>
        <w:t>DemoStorm</w:t>
      </w:r>
      <w:r w:rsidR="001830EC">
        <w:t xml:space="preserve"> (figure </w:t>
      </w:r>
      <w:r w:rsidR="00A56950">
        <w:t>14</w:t>
      </w:r>
      <w:r w:rsidR="001830EC">
        <w:t>).</w:t>
      </w:r>
    </w:p>
    <w:p w:rsidR="00F45C34" w:rsidRDefault="00C63613" w:rsidP="00C63613">
      <w:pPr>
        <w:jc w:val="center"/>
      </w:pPr>
      <w:r>
        <w:rPr>
          <w:noProof/>
          <w:lang w:eastAsia="fr-FR"/>
        </w:rPr>
        <w:drawing>
          <wp:inline distT="0" distB="0" distL="0" distR="0" wp14:anchorId="2CE9507A" wp14:editId="316A1255">
            <wp:extent cx="4190357" cy="2888055"/>
            <wp:effectExtent l="114300" t="95250" r="115570" b="1028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extLst>
                        <a:ext uri="{BEBA8EAE-BF5A-486C-A8C5-ECC9F3942E4B}">
                          <a14:imgProps xmlns:a14="http://schemas.microsoft.com/office/drawing/2010/main">
                            <a14:imgLayer r:embed="rId34">
                              <a14:imgEffect>
                                <a14:sharpenSoften amount="15000"/>
                              </a14:imgEffect>
                            </a14:imgLayer>
                          </a14:imgProps>
                        </a:ext>
                      </a:extLst>
                    </a:blip>
                    <a:srcRect l="613"/>
                    <a:stretch/>
                  </pic:blipFill>
                  <pic:spPr bwMode="auto">
                    <a:xfrm>
                      <a:off x="0" y="0"/>
                      <a:ext cx="4201382" cy="2895654"/>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106267" w:rsidRDefault="00106267" w:rsidP="00106267">
      <w:pPr>
        <w:jc w:val="center"/>
      </w:pPr>
      <w:r>
        <w:t xml:space="preserve">Figure </w:t>
      </w:r>
      <w:r w:rsidR="00A56950">
        <w:t>13</w:t>
      </w:r>
      <w:r>
        <w:t>. Création d'un projet Java</w:t>
      </w:r>
    </w:p>
    <w:p w:rsidR="00F45C34" w:rsidRDefault="00106267" w:rsidP="00106267">
      <w:pPr>
        <w:jc w:val="center"/>
      </w:pPr>
      <w:r>
        <w:rPr>
          <w:noProof/>
          <w:lang w:eastAsia="fr-FR"/>
        </w:rPr>
        <w:drawing>
          <wp:inline distT="0" distB="0" distL="0" distR="0" wp14:anchorId="03EE26DB" wp14:editId="74AAA19C">
            <wp:extent cx="4256783" cy="2842788"/>
            <wp:effectExtent l="114300" t="95250" r="106045" b="9144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BEBA8EAE-BF5A-486C-A8C5-ECC9F3942E4B}">
                          <a14:imgProps xmlns:a14="http://schemas.microsoft.com/office/drawing/2010/main">
                            <a14:imgLayer r:embed="rId36">
                              <a14:imgEffect>
                                <a14:sharpenSoften amount="15000"/>
                              </a14:imgEffect>
                            </a14:imgLayer>
                          </a14:imgProps>
                        </a:ext>
                      </a:extLst>
                    </a:blip>
                    <a:srcRect t="648" b="648"/>
                    <a:stretch/>
                  </pic:blipFill>
                  <pic:spPr bwMode="auto">
                    <a:xfrm>
                      <a:off x="0" y="0"/>
                      <a:ext cx="4264664" cy="2848051"/>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106267" w:rsidRDefault="00106267" w:rsidP="00106267">
      <w:pPr>
        <w:jc w:val="center"/>
      </w:pPr>
      <w:r>
        <w:t xml:space="preserve">Figure </w:t>
      </w:r>
      <w:r w:rsidR="00A56950">
        <w:t>14</w:t>
      </w:r>
      <w:r>
        <w:t>. Définition du projet Java</w:t>
      </w:r>
    </w:p>
    <w:p w:rsidR="00106267" w:rsidRDefault="00CB4C8E" w:rsidP="00106267">
      <w:r>
        <w:t xml:space="preserve">Une fois la création du projet réalisée, il faut ajouter les librairies </w:t>
      </w:r>
      <w:r w:rsidRPr="00A56950">
        <w:rPr>
          <w:b/>
        </w:rPr>
        <w:t>Storm</w:t>
      </w:r>
      <w:r>
        <w:t xml:space="preserve"> au projet. Il faut faire un clic droit sur </w:t>
      </w:r>
      <w:r w:rsidRPr="00A56950">
        <w:rPr>
          <w:b/>
        </w:rPr>
        <w:t>Libraries</w:t>
      </w:r>
      <w:r>
        <w:t xml:space="preserve"> et sélectionner </w:t>
      </w:r>
      <w:r w:rsidRPr="00C72970">
        <w:rPr>
          <w:b/>
        </w:rPr>
        <w:t>Add JAR/Folder</w:t>
      </w:r>
      <w:r w:rsidR="00197AE7">
        <w:t xml:space="preserve"> (figure </w:t>
      </w:r>
      <w:r w:rsidR="00A56950">
        <w:t>15</w:t>
      </w:r>
      <w:r w:rsidR="00197AE7">
        <w:t>).</w:t>
      </w:r>
    </w:p>
    <w:p w:rsidR="00106267" w:rsidRDefault="00CB4C8E" w:rsidP="00CB4C8E">
      <w:pPr>
        <w:jc w:val="center"/>
      </w:pPr>
      <w:r>
        <w:rPr>
          <w:noProof/>
          <w:lang w:eastAsia="fr-FR"/>
        </w:rPr>
        <w:lastRenderedPageBreak/>
        <w:drawing>
          <wp:inline distT="0" distB="0" distL="0" distR="0">
            <wp:extent cx="2841221" cy="1720732"/>
            <wp:effectExtent l="95250" t="95250" r="92710" b="8953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46779" cy="1724098"/>
                    </a:xfrm>
                    <a:prstGeom prst="rect">
                      <a:avLst/>
                    </a:prstGeom>
                    <a:ln>
                      <a:noFill/>
                    </a:ln>
                    <a:effectLst>
                      <a:outerShdw blurRad="63500" sx="102000" sy="102000" algn="ctr" rotWithShape="0">
                        <a:prstClr val="black">
                          <a:alpha val="40000"/>
                        </a:prstClr>
                      </a:outerShdw>
                    </a:effectLst>
                  </pic:spPr>
                </pic:pic>
              </a:graphicData>
            </a:graphic>
          </wp:inline>
        </w:drawing>
      </w:r>
    </w:p>
    <w:p w:rsidR="00CB4C8E" w:rsidRDefault="00CB4C8E" w:rsidP="00CB4C8E">
      <w:pPr>
        <w:jc w:val="center"/>
      </w:pPr>
      <w:r>
        <w:t xml:space="preserve">Figure </w:t>
      </w:r>
      <w:r w:rsidR="00A56950">
        <w:t>15</w:t>
      </w:r>
      <w:r>
        <w:t xml:space="preserve">. </w:t>
      </w:r>
      <w:r w:rsidR="00197AE7">
        <w:t>Ajout des librairies Storm</w:t>
      </w:r>
    </w:p>
    <w:p w:rsidR="00106267" w:rsidRDefault="00C72970" w:rsidP="00106267">
      <w:r>
        <w:t xml:space="preserve">Les librairies se trouvent dans le répertoire </w:t>
      </w:r>
      <w:r w:rsidRPr="00C72970">
        <w:rPr>
          <w:b/>
        </w:rPr>
        <w:t>/home/Desktop/Installation/Storm/lib</w:t>
      </w:r>
      <w:r>
        <w:t xml:space="preserve"> et il faut toutes les sélectionner</w:t>
      </w:r>
      <w:r w:rsidR="002475CF">
        <w:t xml:space="preserve"> (figure </w:t>
      </w:r>
      <w:r w:rsidR="00A56950">
        <w:t>16</w:t>
      </w:r>
      <w:r w:rsidR="002475CF">
        <w:t>)</w:t>
      </w:r>
      <w:r>
        <w:t>.</w:t>
      </w:r>
    </w:p>
    <w:p w:rsidR="00106267" w:rsidRDefault="00197AE7" w:rsidP="00197AE7">
      <w:pPr>
        <w:jc w:val="center"/>
      </w:pPr>
      <w:r>
        <w:rPr>
          <w:noProof/>
          <w:lang w:eastAsia="fr-FR"/>
        </w:rPr>
        <w:drawing>
          <wp:inline distT="0" distB="0" distL="0" distR="0" wp14:anchorId="7BE07E63" wp14:editId="4FB830BF">
            <wp:extent cx="4671301" cy="3076209"/>
            <wp:effectExtent l="114300" t="95250" r="110490" b="8636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616"/>
                    <a:stretch/>
                  </pic:blipFill>
                  <pic:spPr bwMode="auto">
                    <a:xfrm>
                      <a:off x="0" y="0"/>
                      <a:ext cx="4674723" cy="3078462"/>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C72970" w:rsidRDefault="00C72970" w:rsidP="00C72970">
      <w:pPr>
        <w:jc w:val="center"/>
      </w:pPr>
      <w:r>
        <w:t xml:space="preserve">Figure </w:t>
      </w:r>
      <w:r w:rsidR="00A56950">
        <w:t>16</w:t>
      </w:r>
      <w:r>
        <w:t>. Ajout des librairies Storm</w:t>
      </w:r>
    </w:p>
    <w:p w:rsidR="00197AE7" w:rsidRDefault="002475CF" w:rsidP="00197AE7">
      <w:r>
        <w:t xml:space="preserve">Les fichiers Jar ajoutés doivent apparaître dans la section </w:t>
      </w:r>
      <w:r w:rsidRPr="004625F7">
        <w:rPr>
          <w:b/>
        </w:rPr>
        <w:t>Libraries</w:t>
      </w:r>
      <w:r>
        <w:t xml:space="preserve"> du projet (figure </w:t>
      </w:r>
      <w:r w:rsidR="00A56950">
        <w:t>17</w:t>
      </w:r>
      <w:r>
        <w:t>).</w:t>
      </w:r>
    </w:p>
    <w:p w:rsidR="00197AE7" w:rsidRDefault="00C72970" w:rsidP="00C72970">
      <w:pPr>
        <w:jc w:val="center"/>
      </w:pPr>
      <w:r>
        <w:rPr>
          <w:noProof/>
          <w:lang w:eastAsia="fr-FR"/>
        </w:rPr>
        <w:lastRenderedPageBreak/>
        <w:drawing>
          <wp:inline distT="0" distB="0" distL="0" distR="0" wp14:anchorId="338E4377" wp14:editId="7F5C149C">
            <wp:extent cx="3013936" cy="2707574"/>
            <wp:effectExtent l="95250" t="95250" r="91440" b="933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BEBA8EAE-BF5A-486C-A8C5-ECC9F3942E4B}">
                          <a14:imgProps xmlns:a14="http://schemas.microsoft.com/office/drawing/2010/main">
                            <a14:imgLayer r:embed="rId40">
                              <a14:imgEffect>
                                <a14:sharpenSoften amount="15000"/>
                              </a14:imgEffect>
                            </a14:imgLayer>
                          </a14:imgProps>
                        </a:ext>
                      </a:extLst>
                    </a:blip>
                    <a:stretch>
                      <a:fillRect/>
                    </a:stretch>
                  </pic:blipFill>
                  <pic:spPr>
                    <a:xfrm>
                      <a:off x="0" y="0"/>
                      <a:ext cx="3015978" cy="2709408"/>
                    </a:xfrm>
                    <a:prstGeom prst="rect">
                      <a:avLst/>
                    </a:prstGeom>
                    <a:ln>
                      <a:noFill/>
                    </a:ln>
                    <a:effectLst>
                      <a:outerShdw blurRad="63500" sx="102000" sy="102000" algn="ctr" rotWithShape="0">
                        <a:prstClr val="black">
                          <a:alpha val="40000"/>
                        </a:prstClr>
                      </a:outerShdw>
                    </a:effectLst>
                  </pic:spPr>
                </pic:pic>
              </a:graphicData>
            </a:graphic>
          </wp:inline>
        </w:drawing>
      </w:r>
    </w:p>
    <w:p w:rsidR="00C72970" w:rsidRDefault="00C72970" w:rsidP="00C72970">
      <w:pPr>
        <w:jc w:val="center"/>
      </w:pPr>
      <w:r>
        <w:t xml:space="preserve">Figure </w:t>
      </w:r>
      <w:r w:rsidR="00A56950">
        <w:t>17</w:t>
      </w:r>
      <w:r>
        <w:t xml:space="preserve">. </w:t>
      </w:r>
      <w:r w:rsidR="002475CF">
        <w:t>Les</w:t>
      </w:r>
      <w:r>
        <w:t xml:space="preserve"> librairies Storm</w:t>
      </w:r>
      <w:r w:rsidR="002475CF">
        <w:t xml:space="preserve"> dans le projet</w:t>
      </w:r>
    </w:p>
    <w:p w:rsidR="00C72970" w:rsidRDefault="00C72970" w:rsidP="002475CF"/>
    <w:p w:rsidR="007A7593" w:rsidRPr="007A7593" w:rsidRDefault="007A7593" w:rsidP="002475CF">
      <w:pPr>
        <w:rPr>
          <w:b/>
          <w:u w:val="single"/>
        </w:rPr>
      </w:pPr>
      <w:r w:rsidRPr="007A7593">
        <w:rPr>
          <w:b/>
          <w:u w:val="single"/>
        </w:rPr>
        <w:t xml:space="preserve">Remarque : </w:t>
      </w:r>
    </w:p>
    <w:p w:rsidR="007A7593" w:rsidRDefault="007A7593" w:rsidP="002475CF">
      <w:r>
        <w:t xml:space="preserve">Nous supposerons que le lecteur dispose d'une classe permettant de faciliter la manipulation des Threads. Cette classe à minima implémentera deux procédures permettant de créer des petites attentes dans les threads. On peut pour cela s'inspirer de la classe </w:t>
      </w:r>
      <w:r w:rsidRPr="00A56950">
        <w:rPr>
          <w:b/>
        </w:rPr>
        <w:t>Utils</w:t>
      </w:r>
      <w:r>
        <w:t xml:space="preserve"> donnée ci-dessous. Si cette classe n'est pas disponible sur </w:t>
      </w:r>
      <w:r w:rsidR="00A56950">
        <w:t>la</w:t>
      </w:r>
      <w:r>
        <w:t xml:space="preserve"> plateforme de développement, il faut l'ajouter dans le projet.</w:t>
      </w:r>
    </w:p>
    <w:p w:rsidR="007A7593" w:rsidRPr="007A7593" w:rsidRDefault="007A7593" w:rsidP="007A7593">
      <w:pPr>
        <w:pStyle w:val="Codee"/>
        <w:rPr>
          <w:bCs/>
          <w:color w:val="000000" w:themeColor="text1"/>
          <w:sz w:val="20"/>
        </w:rPr>
      </w:pPr>
      <w:r w:rsidRPr="007A7593">
        <w:rPr>
          <w:bCs/>
          <w:color w:val="000000" w:themeColor="text1"/>
          <w:sz w:val="20"/>
        </w:rPr>
        <w:t>public class Utils {</w:t>
      </w:r>
    </w:p>
    <w:p w:rsidR="007A7593" w:rsidRPr="007A7593" w:rsidRDefault="007A7593" w:rsidP="007A7593">
      <w:pPr>
        <w:pStyle w:val="Codee"/>
        <w:rPr>
          <w:bCs/>
          <w:color w:val="000000" w:themeColor="text1"/>
          <w:sz w:val="20"/>
        </w:rPr>
      </w:pPr>
    </w:p>
    <w:p w:rsidR="007A7593" w:rsidRPr="007A7593" w:rsidRDefault="007A7593" w:rsidP="007A7593">
      <w:pPr>
        <w:pStyle w:val="Codee"/>
        <w:rPr>
          <w:bCs/>
          <w:color w:val="000000" w:themeColor="text1"/>
          <w:sz w:val="20"/>
        </w:rPr>
      </w:pPr>
      <w:r w:rsidRPr="007A7593">
        <w:rPr>
          <w:bCs/>
          <w:color w:val="000000" w:themeColor="text1"/>
          <w:sz w:val="20"/>
        </w:rPr>
        <w:t xml:space="preserve">    public static void waitForSeconds(int seconds) {</w:t>
      </w:r>
    </w:p>
    <w:p w:rsidR="007A7593" w:rsidRPr="007A7593" w:rsidRDefault="007A7593" w:rsidP="007A7593">
      <w:pPr>
        <w:pStyle w:val="Codee"/>
        <w:rPr>
          <w:bCs/>
          <w:color w:val="000000" w:themeColor="text1"/>
          <w:sz w:val="20"/>
        </w:rPr>
      </w:pPr>
      <w:r w:rsidRPr="007A7593">
        <w:rPr>
          <w:bCs/>
          <w:color w:val="000000" w:themeColor="text1"/>
          <w:sz w:val="20"/>
        </w:rPr>
        <w:t xml:space="preserve">        try {</w:t>
      </w:r>
    </w:p>
    <w:p w:rsidR="007A7593" w:rsidRPr="007A7593" w:rsidRDefault="007A7593" w:rsidP="007A7593">
      <w:pPr>
        <w:pStyle w:val="Codee"/>
        <w:rPr>
          <w:bCs/>
          <w:color w:val="000000" w:themeColor="text1"/>
          <w:sz w:val="20"/>
        </w:rPr>
      </w:pPr>
      <w:r w:rsidRPr="007A7593">
        <w:rPr>
          <w:bCs/>
          <w:color w:val="000000" w:themeColor="text1"/>
          <w:sz w:val="20"/>
        </w:rPr>
        <w:t xml:space="preserve">            Thread.sleep(seconds * 1000);</w:t>
      </w:r>
    </w:p>
    <w:p w:rsidR="007A7593" w:rsidRPr="007A7593" w:rsidRDefault="007A7593" w:rsidP="007A7593">
      <w:pPr>
        <w:pStyle w:val="Codee"/>
        <w:rPr>
          <w:bCs/>
          <w:color w:val="000000" w:themeColor="text1"/>
          <w:sz w:val="20"/>
        </w:rPr>
      </w:pPr>
      <w:r w:rsidRPr="007A7593">
        <w:rPr>
          <w:bCs/>
          <w:color w:val="000000" w:themeColor="text1"/>
          <w:sz w:val="20"/>
        </w:rPr>
        <w:t xml:space="preserve">        } catch (InterruptedException e) {</w:t>
      </w:r>
    </w:p>
    <w:p w:rsidR="007A7593" w:rsidRPr="007A7593" w:rsidRDefault="007A7593" w:rsidP="007A7593">
      <w:pPr>
        <w:pStyle w:val="Codee"/>
        <w:rPr>
          <w:bCs/>
          <w:color w:val="000000" w:themeColor="text1"/>
          <w:sz w:val="20"/>
        </w:rPr>
      </w:pPr>
    </w:p>
    <w:p w:rsidR="007A7593" w:rsidRPr="007A7593" w:rsidRDefault="007A7593" w:rsidP="007A7593">
      <w:pPr>
        <w:pStyle w:val="Codee"/>
        <w:rPr>
          <w:bCs/>
          <w:color w:val="000000" w:themeColor="text1"/>
          <w:sz w:val="20"/>
        </w:rPr>
      </w:pPr>
      <w:r w:rsidRPr="007A7593">
        <w:rPr>
          <w:bCs/>
          <w:color w:val="000000" w:themeColor="text1"/>
          <w:sz w:val="20"/>
        </w:rPr>
        <w:t xml:space="preserve">        }</w:t>
      </w:r>
    </w:p>
    <w:p w:rsidR="007A7593" w:rsidRPr="007A7593" w:rsidRDefault="007A7593" w:rsidP="007A7593">
      <w:pPr>
        <w:pStyle w:val="Codee"/>
        <w:rPr>
          <w:bCs/>
          <w:color w:val="000000" w:themeColor="text1"/>
          <w:sz w:val="20"/>
        </w:rPr>
      </w:pPr>
      <w:r w:rsidRPr="007A7593">
        <w:rPr>
          <w:bCs/>
          <w:color w:val="000000" w:themeColor="text1"/>
          <w:sz w:val="20"/>
        </w:rPr>
        <w:t xml:space="preserve">    }</w:t>
      </w:r>
    </w:p>
    <w:p w:rsidR="007A7593" w:rsidRPr="007A7593" w:rsidRDefault="007A7593" w:rsidP="007A7593">
      <w:pPr>
        <w:pStyle w:val="Codee"/>
        <w:rPr>
          <w:bCs/>
          <w:color w:val="000000" w:themeColor="text1"/>
          <w:sz w:val="20"/>
        </w:rPr>
      </w:pPr>
    </w:p>
    <w:p w:rsidR="007A7593" w:rsidRPr="007A7593" w:rsidRDefault="007A7593" w:rsidP="007A7593">
      <w:pPr>
        <w:pStyle w:val="Codee"/>
        <w:rPr>
          <w:bCs/>
          <w:color w:val="000000" w:themeColor="text1"/>
          <w:sz w:val="20"/>
        </w:rPr>
      </w:pPr>
      <w:r w:rsidRPr="007A7593">
        <w:rPr>
          <w:bCs/>
          <w:color w:val="000000" w:themeColor="text1"/>
          <w:sz w:val="20"/>
        </w:rPr>
        <w:t xml:space="preserve">    public static void waitForMillis(long milliseconds) {</w:t>
      </w:r>
    </w:p>
    <w:p w:rsidR="007A7593" w:rsidRPr="007A7593" w:rsidRDefault="007A7593" w:rsidP="007A7593">
      <w:pPr>
        <w:pStyle w:val="Codee"/>
        <w:rPr>
          <w:bCs/>
          <w:color w:val="000000" w:themeColor="text1"/>
          <w:sz w:val="20"/>
        </w:rPr>
      </w:pPr>
      <w:r w:rsidRPr="007A7593">
        <w:rPr>
          <w:bCs/>
          <w:color w:val="000000" w:themeColor="text1"/>
          <w:sz w:val="20"/>
        </w:rPr>
        <w:t xml:space="preserve">        try {</w:t>
      </w:r>
    </w:p>
    <w:p w:rsidR="007A7593" w:rsidRPr="007A7593" w:rsidRDefault="007A7593" w:rsidP="007A7593">
      <w:pPr>
        <w:pStyle w:val="Codee"/>
        <w:rPr>
          <w:bCs/>
          <w:color w:val="000000" w:themeColor="text1"/>
          <w:sz w:val="20"/>
        </w:rPr>
      </w:pPr>
      <w:r w:rsidRPr="007A7593">
        <w:rPr>
          <w:bCs/>
          <w:color w:val="000000" w:themeColor="text1"/>
          <w:sz w:val="20"/>
        </w:rPr>
        <w:t xml:space="preserve">            Thread.sleep(milliseconds);</w:t>
      </w:r>
    </w:p>
    <w:p w:rsidR="007A7593" w:rsidRPr="007A7593" w:rsidRDefault="007A7593" w:rsidP="007A7593">
      <w:pPr>
        <w:pStyle w:val="Codee"/>
        <w:rPr>
          <w:bCs/>
          <w:color w:val="000000" w:themeColor="text1"/>
          <w:sz w:val="20"/>
        </w:rPr>
      </w:pPr>
      <w:r w:rsidRPr="007A7593">
        <w:rPr>
          <w:bCs/>
          <w:color w:val="000000" w:themeColor="text1"/>
          <w:sz w:val="20"/>
        </w:rPr>
        <w:t xml:space="preserve">        } catch (InterruptedException e) {</w:t>
      </w:r>
    </w:p>
    <w:p w:rsidR="007A7593" w:rsidRPr="007A7593" w:rsidRDefault="007A7593" w:rsidP="007A7593">
      <w:pPr>
        <w:pStyle w:val="Codee"/>
        <w:rPr>
          <w:bCs/>
          <w:color w:val="000000" w:themeColor="text1"/>
          <w:sz w:val="20"/>
        </w:rPr>
      </w:pPr>
    </w:p>
    <w:p w:rsidR="007A7593" w:rsidRPr="008A0065" w:rsidRDefault="007A7593" w:rsidP="007A7593">
      <w:pPr>
        <w:pStyle w:val="Codee"/>
        <w:rPr>
          <w:bCs/>
          <w:color w:val="000000" w:themeColor="text1"/>
          <w:sz w:val="20"/>
          <w:lang w:val="fr-FR"/>
        </w:rPr>
      </w:pPr>
      <w:r w:rsidRPr="007A7593">
        <w:rPr>
          <w:bCs/>
          <w:color w:val="000000" w:themeColor="text1"/>
          <w:sz w:val="20"/>
        </w:rPr>
        <w:t xml:space="preserve">        </w:t>
      </w:r>
      <w:r w:rsidRPr="008A0065">
        <w:rPr>
          <w:bCs/>
          <w:color w:val="000000" w:themeColor="text1"/>
          <w:sz w:val="20"/>
          <w:lang w:val="fr-FR"/>
        </w:rPr>
        <w:t>}</w:t>
      </w:r>
    </w:p>
    <w:p w:rsidR="007A7593" w:rsidRPr="008A0065" w:rsidRDefault="007A7593" w:rsidP="007A7593">
      <w:pPr>
        <w:pStyle w:val="Codee"/>
        <w:rPr>
          <w:bCs/>
          <w:color w:val="000000" w:themeColor="text1"/>
          <w:sz w:val="20"/>
          <w:lang w:val="fr-FR"/>
        </w:rPr>
      </w:pPr>
      <w:r w:rsidRPr="008A0065">
        <w:rPr>
          <w:bCs/>
          <w:color w:val="000000" w:themeColor="text1"/>
          <w:sz w:val="20"/>
          <w:lang w:val="fr-FR"/>
        </w:rPr>
        <w:t xml:space="preserve">    }</w:t>
      </w:r>
    </w:p>
    <w:p w:rsidR="007A7593" w:rsidRPr="008A0065" w:rsidRDefault="007A7593" w:rsidP="007A7593">
      <w:pPr>
        <w:pStyle w:val="Codee"/>
        <w:rPr>
          <w:bCs/>
          <w:color w:val="000000" w:themeColor="text1"/>
          <w:sz w:val="20"/>
          <w:lang w:val="fr-FR"/>
        </w:rPr>
      </w:pPr>
      <w:r w:rsidRPr="008A0065">
        <w:rPr>
          <w:bCs/>
          <w:color w:val="000000" w:themeColor="text1"/>
          <w:sz w:val="20"/>
          <w:lang w:val="fr-FR"/>
        </w:rPr>
        <w:t>}</w:t>
      </w:r>
    </w:p>
    <w:p w:rsidR="007A7593" w:rsidRDefault="007A7593" w:rsidP="002475CF"/>
    <w:p w:rsidR="007A7593" w:rsidRDefault="007A7593" w:rsidP="002475CF"/>
    <w:p w:rsidR="002475CF" w:rsidRPr="004A50D7" w:rsidRDefault="002475CF" w:rsidP="002475CF">
      <w:pPr>
        <w:rPr>
          <w:b/>
        </w:rPr>
      </w:pPr>
      <w:r>
        <w:rPr>
          <w:b/>
        </w:rPr>
        <w:t>3</w:t>
      </w:r>
      <w:r w:rsidRPr="004A50D7">
        <w:rPr>
          <w:b/>
        </w:rPr>
        <w:t xml:space="preserve">. </w:t>
      </w:r>
      <w:r>
        <w:rPr>
          <w:b/>
        </w:rPr>
        <w:t xml:space="preserve">Création du </w:t>
      </w:r>
      <w:r w:rsidR="00A56950">
        <w:rPr>
          <w:b/>
        </w:rPr>
        <w:t>S</w:t>
      </w:r>
      <w:r>
        <w:rPr>
          <w:b/>
        </w:rPr>
        <w:t>pout</w:t>
      </w:r>
    </w:p>
    <w:p w:rsidR="002475CF" w:rsidRDefault="002475CF" w:rsidP="002475CF">
      <w:r>
        <w:t xml:space="preserve">Le </w:t>
      </w:r>
      <w:r w:rsidR="00A56950">
        <w:t>S</w:t>
      </w:r>
      <w:r>
        <w:t>pout a pour objectif de créer un flux (stream) de couple</w:t>
      </w:r>
      <w:r w:rsidR="00A56950">
        <w:t>s</w:t>
      </w:r>
      <w:r>
        <w:t xml:space="preserve"> </w:t>
      </w:r>
      <w:r w:rsidR="001D5BA8">
        <w:t>&lt;clé;valeur&gt; de la forme</w:t>
      </w:r>
    </w:p>
    <w:p w:rsidR="001D5BA8" w:rsidRPr="004214B2" w:rsidRDefault="001D5BA8" w:rsidP="001D5BA8">
      <w:pPr>
        <w:jc w:val="center"/>
      </w:pPr>
      <w:r w:rsidRPr="004214B2">
        <w:t>{ "sentence":"</w:t>
      </w:r>
      <w:r w:rsidRPr="004214B2">
        <w:rPr>
          <w:b/>
        </w:rPr>
        <w:t>xxxxxxxxxxxxxx</w:t>
      </w:r>
      <w:r w:rsidRPr="004214B2">
        <w:t>" }</w:t>
      </w:r>
    </w:p>
    <w:p w:rsidR="001D5BA8" w:rsidRDefault="001D5BA8" w:rsidP="001D5BA8">
      <w:r w:rsidRPr="001D5BA8">
        <w:t>où "</w:t>
      </w:r>
      <w:r w:rsidRPr="00D83CAF">
        <w:rPr>
          <w:b/>
        </w:rPr>
        <w:t>xxxxxxxxxxxxxx</w:t>
      </w:r>
      <w:r w:rsidRPr="001D5BA8">
        <w:t>" est une phrase.</w:t>
      </w:r>
      <w:r w:rsidR="00C53B52">
        <w:t xml:space="preserve"> On obtient par exemple un stream comme celui-ci :</w:t>
      </w:r>
    </w:p>
    <w:p w:rsidR="00C53B52" w:rsidRPr="00C53B52" w:rsidRDefault="00C53B52" w:rsidP="00C53B52">
      <w:pPr>
        <w:jc w:val="center"/>
      </w:pPr>
      <w:r w:rsidRPr="00C53B52">
        <w:lastRenderedPageBreak/>
        <w:t>{ "sentence":"</w:t>
      </w:r>
      <w:r w:rsidRPr="005D6299">
        <w:t>Mon cher enfant que j'ai vu dans ma vie errante,</w:t>
      </w:r>
      <w:r w:rsidRPr="00C53B52">
        <w:t>" }</w:t>
      </w:r>
    </w:p>
    <w:p w:rsidR="00D83CAF" w:rsidRPr="001D5BA8" w:rsidRDefault="00F6673B" w:rsidP="001D5BA8">
      <w:r>
        <w:t xml:space="preserve">Ceci correspond à la première fonctionnalité représentée sur le schéma de la figure </w:t>
      </w:r>
      <w:r w:rsidR="00A56950">
        <w:t>18</w:t>
      </w:r>
      <w:r>
        <w:t>.</w:t>
      </w:r>
    </w:p>
    <w:p w:rsidR="002475CF" w:rsidRDefault="00F6673B" w:rsidP="002475CF">
      <w:r>
        <w:object w:dxaOrig="16155" w:dyaOrig="7231">
          <v:shape id="_x0000_i1029" type="#_x0000_t75" style="width:453pt;height:201.75pt" o:ole="">
            <v:imagedata r:id="rId41" o:title=""/>
          </v:shape>
          <o:OLEObject Type="Embed" ProgID="Visio.Drawing.15" ShapeID="_x0000_i1029" DrawAspect="Content" ObjectID="_1522916277" r:id="rId42"/>
        </w:object>
      </w:r>
    </w:p>
    <w:p w:rsidR="002475CF" w:rsidRDefault="002475CF" w:rsidP="002475CF">
      <w:pPr>
        <w:jc w:val="center"/>
      </w:pPr>
      <w:r>
        <w:t xml:space="preserve">Figure </w:t>
      </w:r>
      <w:r w:rsidR="00A56950">
        <w:t>18</w:t>
      </w:r>
      <w:r>
        <w:t xml:space="preserve">. Création du </w:t>
      </w:r>
      <w:r w:rsidR="00C53B52">
        <w:t>S</w:t>
      </w:r>
      <w:r>
        <w:t>pout</w:t>
      </w:r>
    </w:p>
    <w:p w:rsidR="00C53B52" w:rsidRDefault="00C53B52" w:rsidP="00C53B52">
      <w:pPr>
        <w:rPr>
          <w:szCs w:val="22"/>
        </w:rPr>
      </w:pPr>
      <w:r>
        <w:rPr>
          <w:szCs w:val="22"/>
        </w:rPr>
        <w:t xml:space="preserve">Pour tester </w:t>
      </w:r>
      <w:r w:rsidR="00BB36F9">
        <w:rPr>
          <w:szCs w:val="22"/>
        </w:rPr>
        <w:t>l</w:t>
      </w:r>
      <w:r>
        <w:rPr>
          <w:szCs w:val="22"/>
        </w:rPr>
        <w:t xml:space="preserve">e programme, il faut disposer d'un </w:t>
      </w:r>
      <w:r w:rsidR="00BB36F9">
        <w:rPr>
          <w:szCs w:val="22"/>
        </w:rPr>
        <w:t>ensemble de ligne</w:t>
      </w:r>
      <w:r w:rsidR="00A56950">
        <w:rPr>
          <w:szCs w:val="22"/>
        </w:rPr>
        <w:t>s</w:t>
      </w:r>
      <w:r>
        <w:rPr>
          <w:szCs w:val="22"/>
        </w:rPr>
        <w:t xml:space="preserve"> suffisamment long. Ici, pour donner une touche poétique à ce </w:t>
      </w:r>
      <w:r w:rsidR="00BB36F9">
        <w:rPr>
          <w:szCs w:val="22"/>
        </w:rPr>
        <w:t>tutoriel</w:t>
      </w:r>
      <w:r>
        <w:rPr>
          <w:szCs w:val="22"/>
        </w:rPr>
        <w:t>, il a été choisi le poème "</w:t>
      </w:r>
      <w:r w:rsidRPr="00B35DF3">
        <w:rPr>
          <w:b/>
          <w:szCs w:val="22"/>
        </w:rPr>
        <w:t>A un passant</w:t>
      </w:r>
      <w:r>
        <w:rPr>
          <w:szCs w:val="22"/>
        </w:rPr>
        <w:t>" de Paul Verlaine :</w:t>
      </w:r>
    </w:p>
    <w:p w:rsidR="00C53B52" w:rsidRPr="005D6299" w:rsidRDefault="003343BA" w:rsidP="00D97063">
      <w:pPr>
        <w:pStyle w:val="Codee"/>
        <w:ind w:left="709" w:right="2409"/>
        <w:rPr>
          <w:lang w:val="fr-FR"/>
        </w:rPr>
      </w:pPr>
      <w:r>
        <w:rPr>
          <w:lang w:val="fr-FR"/>
        </w:rPr>
        <w:t>"</w:t>
      </w:r>
      <w:r w:rsidR="00C53B52" w:rsidRPr="005D6299">
        <w:rPr>
          <w:lang w:val="fr-FR"/>
        </w:rPr>
        <w:t>A un passant</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Mon cher enfant que j'ai vu dans ma vie errante,</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Mon cher enfant, que, mon Dieu, tu me recueillis,</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Moi-même pauvre ainsi que toi, purs comme lys,</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Mon cher enfant que j'ai vu dans ma vie errante !</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Et beau comme notre âme pure et transparente,</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Mon cher enfant, grande vertu de moi, la rente,</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De mon effort de charité, nous, fleurs de lys !</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On te dit mort... Mort ou vivant, sois ma mémoire !</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Et qu'on ne hurle donc plus que c'est de la gloire</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Que je m'occupe, fou qu'il fallut et qu'il faut...</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Petit ! mort ou vivant, qui fis vibrer mes fibres,</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Quoi qu'en aient dit et dit tels imbéciles noirs</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Compagnon qui ressuscitas les saints espoirs,</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Va donc, vivant ou mort, dans les espaces libres !</w:t>
      </w:r>
      <w:r>
        <w:rPr>
          <w:lang w:val="fr-FR"/>
        </w:rPr>
        <w:t>",</w:t>
      </w:r>
    </w:p>
    <w:p w:rsidR="00C53B52" w:rsidRPr="005D6299" w:rsidRDefault="003343BA" w:rsidP="00D97063">
      <w:pPr>
        <w:pStyle w:val="Codee"/>
        <w:ind w:left="709" w:right="2409"/>
        <w:rPr>
          <w:lang w:val="fr-FR"/>
        </w:rPr>
      </w:pPr>
      <w:r>
        <w:rPr>
          <w:lang w:val="fr-FR"/>
        </w:rPr>
        <w:t>"</w:t>
      </w:r>
      <w:r w:rsidR="00C53B52" w:rsidRPr="005D6299">
        <w:rPr>
          <w:lang w:val="fr-FR"/>
        </w:rPr>
        <w:t>Paul Verlaine</w:t>
      </w:r>
      <w:r>
        <w:rPr>
          <w:lang w:val="fr-FR"/>
        </w:rPr>
        <w:t>"</w:t>
      </w:r>
    </w:p>
    <w:p w:rsidR="002475CF" w:rsidRDefault="002475CF" w:rsidP="002475CF"/>
    <w:p w:rsidR="002475CF" w:rsidRDefault="00A43F4E" w:rsidP="002475CF">
      <w:r>
        <w:t xml:space="preserve">Il faut ajouter une classe nommée </w:t>
      </w:r>
      <w:r w:rsidRPr="005348A9">
        <w:rPr>
          <w:b/>
        </w:rPr>
        <w:t>SentenceSpout</w:t>
      </w:r>
      <w:r>
        <w:t xml:space="preserve"> dans le projet (figure </w:t>
      </w:r>
      <w:r w:rsidR="00A56950">
        <w:t>19</w:t>
      </w:r>
      <w:r>
        <w:t>).</w:t>
      </w:r>
    </w:p>
    <w:p w:rsidR="002475CF" w:rsidRDefault="00A43F4E" w:rsidP="00A43F4E">
      <w:pPr>
        <w:jc w:val="center"/>
      </w:pPr>
      <w:r>
        <w:rPr>
          <w:noProof/>
          <w:lang w:eastAsia="fr-FR"/>
        </w:rPr>
        <w:lastRenderedPageBreak/>
        <w:drawing>
          <wp:inline distT="0" distB="0" distL="0" distR="0" wp14:anchorId="528BE47C" wp14:editId="5EE2E361">
            <wp:extent cx="3650962" cy="2522220"/>
            <wp:effectExtent l="114300" t="95250" r="121285" b="8763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extLst>
                        <a:ext uri="{BEBA8EAE-BF5A-486C-A8C5-ECC9F3942E4B}">
                          <a14:imgProps xmlns:a14="http://schemas.microsoft.com/office/drawing/2010/main">
                            <a14:imgLayer r:embed="rId44">
                              <a14:imgEffect>
                                <a14:sharpenSoften amount="10000"/>
                              </a14:imgEffect>
                            </a14:imgLayer>
                          </a14:imgProps>
                        </a:ext>
                      </a:extLst>
                    </a:blip>
                    <a:srcRect l="508"/>
                    <a:stretch/>
                  </pic:blipFill>
                  <pic:spPr bwMode="auto">
                    <a:xfrm>
                      <a:off x="0" y="0"/>
                      <a:ext cx="3653356" cy="2523874"/>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A43F4E" w:rsidRDefault="00A43F4E" w:rsidP="00A43F4E">
      <w:pPr>
        <w:jc w:val="center"/>
      </w:pPr>
      <w:r>
        <w:t xml:space="preserve">Figure </w:t>
      </w:r>
      <w:r w:rsidR="00A56950">
        <w:t>19</w:t>
      </w:r>
      <w:r>
        <w:t>. Ajout d'une classe Spout</w:t>
      </w:r>
    </w:p>
    <w:p w:rsidR="002475CF" w:rsidRDefault="00A56950" w:rsidP="002475CF">
      <w:r>
        <w:t>C</w:t>
      </w:r>
      <w:r w:rsidR="0070333D">
        <w:t xml:space="preserve">ette classe doit dériver de </w:t>
      </w:r>
      <w:r w:rsidR="0070333D" w:rsidRPr="0070333D">
        <w:rPr>
          <w:b/>
        </w:rPr>
        <w:t>BaseRichSpout</w:t>
      </w:r>
      <w:r w:rsidR="0070333D">
        <w:t xml:space="preserve"> : </w:t>
      </w:r>
    </w:p>
    <w:p w:rsidR="0070333D" w:rsidRPr="0070333D" w:rsidRDefault="0070333D" w:rsidP="0070333D">
      <w:pPr>
        <w:pStyle w:val="Codee"/>
        <w:rPr>
          <w:bCs/>
          <w:color w:val="000000" w:themeColor="text1"/>
          <w:sz w:val="20"/>
        </w:rPr>
      </w:pPr>
      <w:r w:rsidRPr="0070333D">
        <w:rPr>
          <w:bCs/>
          <w:color w:val="000000" w:themeColor="text1"/>
          <w:sz w:val="20"/>
        </w:rPr>
        <w:t xml:space="preserve">public class SentenceSpout </w:t>
      </w:r>
      <w:r w:rsidRPr="0070333D">
        <w:rPr>
          <w:b/>
          <w:bCs/>
          <w:color w:val="000000" w:themeColor="text1"/>
          <w:sz w:val="20"/>
        </w:rPr>
        <w:t>extends</w:t>
      </w:r>
      <w:r w:rsidRPr="0070333D">
        <w:rPr>
          <w:bCs/>
          <w:color w:val="000000" w:themeColor="text1"/>
          <w:sz w:val="20"/>
        </w:rPr>
        <w:t xml:space="preserve"> </w:t>
      </w:r>
      <w:r w:rsidRPr="0070333D">
        <w:rPr>
          <w:b/>
          <w:bCs/>
          <w:color w:val="FF0000"/>
          <w:sz w:val="20"/>
        </w:rPr>
        <w:t>BaseRichSpout</w:t>
      </w:r>
      <w:r w:rsidRPr="0070333D">
        <w:rPr>
          <w:bCs/>
          <w:color w:val="000000" w:themeColor="text1"/>
          <w:sz w:val="20"/>
        </w:rPr>
        <w:t>{</w:t>
      </w:r>
    </w:p>
    <w:p w:rsidR="0070333D" w:rsidRPr="0070333D" w:rsidRDefault="0070333D" w:rsidP="0070333D">
      <w:pPr>
        <w:pStyle w:val="Codee"/>
        <w:rPr>
          <w:bCs/>
          <w:color w:val="000000" w:themeColor="text1"/>
          <w:sz w:val="20"/>
        </w:rPr>
      </w:pPr>
      <w:r w:rsidRPr="0070333D">
        <w:rPr>
          <w:bCs/>
          <w:color w:val="000000" w:themeColor="text1"/>
          <w:sz w:val="20"/>
        </w:rPr>
        <w:t xml:space="preserve">    </w:t>
      </w:r>
    </w:p>
    <w:p w:rsidR="0070333D" w:rsidRPr="005444BE" w:rsidRDefault="0070333D" w:rsidP="0070333D">
      <w:pPr>
        <w:pStyle w:val="Codee"/>
        <w:rPr>
          <w:bCs/>
          <w:color w:val="000000" w:themeColor="text1"/>
          <w:sz w:val="20"/>
          <w:lang w:val="fr-FR"/>
        </w:rPr>
      </w:pPr>
      <w:r w:rsidRPr="004214B2">
        <w:rPr>
          <w:bCs/>
          <w:color w:val="000000" w:themeColor="text1"/>
          <w:sz w:val="20"/>
        </w:rPr>
        <w:t xml:space="preserve">   </w:t>
      </w:r>
      <w:r w:rsidRPr="005444BE">
        <w:rPr>
          <w:bCs/>
          <w:color w:val="000000" w:themeColor="text1"/>
          <w:sz w:val="20"/>
          <w:lang w:val="fr-FR"/>
        </w:rPr>
        <w:t xml:space="preserve">……………………    </w:t>
      </w:r>
    </w:p>
    <w:p w:rsidR="0070333D" w:rsidRPr="005444BE" w:rsidRDefault="0070333D" w:rsidP="0070333D">
      <w:pPr>
        <w:pStyle w:val="Codee"/>
        <w:rPr>
          <w:bCs/>
          <w:color w:val="000000" w:themeColor="text1"/>
          <w:sz w:val="20"/>
          <w:lang w:val="fr-FR"/>
        </w:rPr>
      </w:pPr>
      <w:r w:rsidRPr="005444BE">
        <w:rPr>
          <w:bCs/>
          <w:color w:val="000000" w:themeColor="text1"/>
          <w:sz w:val="20"/>
          <w:lang w:val="fr-FR"/>
        </w:rPr>
        <w:t xml:space="preserve">    </w:t>
      </w:r>
    </w:p>
    <w:p w:rsidR="004B1B37" w:rsidRPr="005444BE" w:rsidRDefault="0070333D" w:rsidP="0070333D">
      <w:pPr>
        <w:pStyle w:val="Codee"/>
        <w:rPr>
          <w:bCs/>
          <w:color w:val="000000" w:themeColor="text1"/>
          <w:sz w:val="20"/>
          <w:lang w:val="fr-FR"/>
        </w:rPr>
      </w:pPr>
      <w:r w:rsidRPr="005444BE">
        <w:rPr>
          <w:bCs/>
          <w:color w:val="000000" w:themeColor="text1"/>
          <w:sz w:val="20"/>
          <w:lang w:val="fr-FR"/>
        </w:rPr>
        <w:t>}</w:t>
      </w:r>
    </w:p>
    <w:p w:rsidR="004B1B37" w:rsidRDefault="005444BE" w:rsidP="002475CF">
      <w:r>
        <w:t>Une fois</w:t>
      </w:r>
      <w:r w:rsidR="00050D10">
        <w:t xml:space="preserve"> cet héritage</w:t>
      </w:r>
      <w:r>
        <w:t xml:space="preserve"> ajout</w:t>
      </w:r>
      <w:r w:rsidR="00A56950">
        <w:t>é</w:t>
      </w:r>
      <w:r>
        <w:t xml:space="preserve">, on peut utiliser les mécanismes automatiques de </w:t>
      </w:r>
      <w:r w:rsidR="00050D10">
        <w:t>NetBeans</w:t>
      </w:r>
      <w:r>
        <w:t xml:space="preserve">, en cliquant sur le </w:t>
      </w:r>
      <w:r w:rsidR="00050D10">
        <w:t>côté</w:t>
      </w:r>
      <w:r>
        <w:t xml:space="preserve"> </w:t>
      </w:r>
      <w:r w:rsidR="00A56950">
        <w:t>gauche de l'éditeur qui propose</w:t>
      </w:r>
      <w:r>
        <w:t xml:space="preserve"> de créer une implémentation pour toutes les méthodes abstraites (figure </w:t>
      </w:r>
      <w:r w:rsidR="00A56950">
        <w:t>20</w:t>
      </w:r>
      <w:r>
        <w:t>).</w:t>
      </w:r>
    </w:p>
    <w:p w:rsidR="004B1B37" w:rsidRDefault="005444BE" w:rsidP="005444BE">
      <w:pPr>
        <w:jc w:val="center"/>
      </w:pPr>
      <w:r>
        <w:rPr>
          <w:noProof/>
          <w:lang w:eastAsia="fr-FR"/>
        </w:rPr>
        <w:drawing>
          <wp:inline distT="0" distB="0" distL="0" distR="0" wp14:anchorId="6C389B8B" wp14:editId="600D26C3">
            <wp:extent cx="4030820" cy="2805505"/>
            <wp:effectExtent l="114300" t="95250" r="122555" b="901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035716" cy="2808912"/>
                    </a:xfrm>
                    <a:prstGeom prst="rect">
                      <a:avLst/>
                    </a:prstGeom>
                    <a:ln>
                      <a:noFill/>
                    </a:ln>
                    <a:effectLst>
                      <a:outerShdw blurRad="63500" sx="102000" sy="102000" algn="ctr" rotWithShape="0">
                        <a:prstClr val="black">
                          <a:alpha val="40000"/>
                        </a:prstClr>
                      </a:outerShdw>
                    </a:effectLst>
                  </pic:spPr>
                </pic:pic>
              </a:graphicData>
            </a:graphic>
          </wp:inline>
        </w:drawing>
      </w:r>
    </w:p>
    <w:p w:rsidR="005444BE" w:rsidRDefault="005444BE" w:rsidP="005444BE">
      <w:pPr>
        <w:jc w:val="center"/>
      </w:pPr>
      <w:r>
        <w:t xml:space="preserve">Figure </w:t>
      </w:r>
      <w:r w:rsidR="00A56950">
        <w:t>20</w:t>
      </w:r>
      <w:r>
        <w:t>. Ajout des méthodes abstraites</w:t>
      </w:r>
    </w:p>
    <w:p w:rsidR="004B1B37" w:rsidRDefault="005444BE" w:rsidP="002475CF">
      <w:r>
        <w:t>Les méthodes ajoutées sont précédées de l'</w:t>
      </w:r>
      <w:r w:rsidR="00535B7F">
        <w:t>annotation</w:t>
      </w:r>
      <w:r>
        <w:t xml:space="preserve"> </w:t>
      </w:r>
      <w:r w:rsidRPr="005444BE">
        <w:rPr>
          <w:b/>
        </w:rPr>
        <w:t>@Override</w:t>
      </w:r>
      <w:r>
        <w:t xml:space="preserve"> et elles sont au nombre de trois comme le montre le code ci-dessous : </w:t>
      </w:r>
    </w:p>
    <w:p w:rsidR="005444BE" w:rsidRPr="004214B2" w:rsidRDefault="005444BE" w:rsidP="005444BE">
      <w:pPr>
        <w:pStyle w:val="Codee"/>
        <w:rPr>
          <w:bCs/>
          <w:color w:val="000000" w:themeColor="text1"/>
          <w:sz w:val="20"/>
        </w:rPr>
      </w:pPr>
      <w:r w:rsidRPr="004214B2">
        <w:rPr>
          <w:bCs/>
          <w:color w:val="000000" w:themeColor="text1"/>
          <w:sz w:val="20"/>
        </w:rPr>
        <w:t>package demostorm;</w:t>
      </w:r>
    </w:p>
    <w:p w:rsidR="005444BE" w:rsidRPr="004214B2" w:rsidRDefault="005444BE" w:rsidP="005444BE">
      <w:pPr>
        <w:pStyle w:val="Codee"/>
        <w:rPr>
          <w:bCs/>
          <w:color w:val="000000" w:themeColor="text1"/>
          <w:sz w:val="20"/>
        </w:rPr>
      </w:pPr>
    </w:p>
    <w:p w:rsidR="005444BE" w:rsidRPr="004214B2" w:rsidRDefault="005444BE" w:rsidP="005444BE">
      <w:pPr>
        <w:pStyle w:val="Codee"/>
        <w:rPr>
          <w:bCs/>
          <w:color w:val="000000" w:themeColor="text1"/>
          <w:sz w:val="20"/>
        </w:rPr>
      </w:pPr>
      <w:r w:rsidRPr="004214B2">
        <w:rPr>
          <w:bCs/>
          <w:color w:val="000000" w:themeColor="text1"/>
          <w:sz w:val="20"/>
        </w:rPr>
        <w:t>import backtype.storm.spout.SpoutOutputCollector;</w:t>
      </w:r>
    </w:p>
    <w:p w:rsidR="005444BE" w:rsidRPr="004214B2" w:rsidRDefault="005444BE" w:rsidP="005444BE">
      <w:pPr>
        <w:pStyle w:val="Codee"/>
        <w:rPr>
          <w:bCs/>
          <w:color w:val="000000" w:themeColor="text1"/>
          <w:sz w:val="20"/>
        </w:rPr>
      </w:pPr>
      <w:r w:rsidRPr="004214B2">
        <w:rPr>
          <w:bCs/>
          <w:color w:val="000000" w:themeColor="text1"/>
          <w:sz w:val="20"/>
        </w:rPr>
        <w:lastRenderedPageBreak/>
        <w:t>import backtype.storm.task.TopologyContext;</w:t>
      </w:r>
    </w:p>
    <w:p w:rsidR="005444BE" w:rsidRPr="004214B2" w:rsidRDefault="005444BE" w:rsidP="005444BE">
      <w:pPr>
        <w:pStyle w:val="Codee"/>
        <w:rPr>
          <w:bCs/>
          <w:color w:val="000000" w:themeColor="text1"/>
          <w:sz w:val="20"/>
        </w:rPr>
      </w:pPr>
      <w:r w:rsidRPr="004214B2">
        <w:rPr>
          <w:bCs/>
          <w:color w:val="000000" w:themeColor="text1"/>
          <w:sz w:val="20"/>
        </w:rPr>
        <w:t>import backtype.storm.topology.OutputFieldsDeclarer;</w:t>
      </w:r>
    </w:p>
    <w:p w:rsidR="005444BE" w:rsidRPr="004214B2" w:rsidRDefault="005444BE" w:rsidP="005444BE">
      <w:pPr>
        <w:pStyle w:val="Codee"/>
        <w:rPr>
          <w:bCs/>
          <w:color w:val="000000" w:themeColor="text1"/>
          <w:sz w:val="20"/>
        </w:rPr>
      </w:pPr>
      <w:r w:rsidRPr="004214B2">
        <w:rPr>
          <w:bCs/>
          <w:color w:val="000000" w:themeColor="text1"/>
          <w:sz w:val="20"/>
        </w:rPr>
        <w:t>import backtype.storm.topology.base.BaseRichSpout;</w:t>
      </w:r>
    </w:p>
    <w:p w:rsidR="005444BE" w:rsidRPr="004214B2" w:rsidRDefault="005444BE" w:rsidP="005444BE">
      <w:pPr>
        <w:pStyle w:val="Codee"/>
        <w:rPr>
          <w:bCs/>
          <w:color w:val="000000" w:themeColor="text1"/>
          <w:sz w:val="20"/>
        </w:rPr>
      </w:pPr>
      <w:r w:rsidRPr="004214B2">
        <w:rPr>
          <w:bCs/>
          <w:color w:val="000000" w:themeColor="text1"/>
          <w:sz w:val="20"/>
        </w:rPr>
        <w:t>import java.util.Map;</w:t>
      </w:r>
    </w:p>
    <w:p w:rsidR="005444BE" w:rsidRPr="004214B2" w:rsidRDefault="005444BE" w:rsidP="005444BE">
      <w:pPr>
        <w:pStyle w:val="Codee"/>
        <w:rPr>
          <w:bCs/>
          <w:color w:val="000000" w:themeColor="text1"/>
          <w:sz w:val="20"/>
        </w:rPr>
      </w:pPr>
    </w:p>
    <w:p w:rsidR="005444BE" w:rsidRPr="004214B2" w:rsidRDefault="005444BE" w:rsidP="005444BE">
      <w:pPr>
        <w:pStyle w:val="Codee"/>
        <w:rPr>
          <w:bCs/>
          <w:color w:val="000000" w:themeColor="text1"/>
          <w:sz w:val="20"/>
        </w:rPr>
      </w:pPr>
      <w:r w:rsidRPr="004214B2">
        <w:rPr>
          <w:bCs/>
          <w:color w:val="000000" w:themeColor="text1"/>
          <w:sz w:val="20"/>
        </w:rPr>
        <w:t>public class SentenceSpout extends BaseRichSpout{</w:t>
      </w:r>
    </w:p>
    <w:p w:rsidR="005444BE" w:rsidRPr="004214B2" w:rsidRDefault="005444BE" w:rsidP="005444BE">
      <w:pPr>
        <w:pStyle w:val="Codee"/>
        <w:rPr>
          <w:bCs/>
          <w:color w:val="000000" w:themeColor="text1"/>
          <w:sz w:val="20"/>
        </w:rPr>
      </w:pPr>
    </w:p>
    <w:p w:rsidR="005444BE" w:rsidRPr="005444BE" w:rsidRDefault="005444BE" w:rsidP="005444BE">
      <w:pPr>
        <w:pStyle w:val="Codee"/>
        <w:rPr>
          <w:bCs/>
          <w:color w:val="000000" w:themeColor="text1"/>
          <w:sz w:val="20"/>
        </w:rPr>
      </w:pPr>
      <w:r w:rsidRPr="005444BE">
        <w:rPr>
          <w:bCs/>
          <w:color w:val="000000" w:themeColor="text1"/>
          <w:sz w:val="20"/>
        </w:rPr>
        <w:t xml:space="preserve">  </w:t>
      </w:r>
      <w:r w:rsidRPr="005444BE">
        <w:rPr>
          <w:b/>
          <w:bCs/>
          <w:color w:val="000000" w:themeColor="text1"/>
          <w:sz w:val="20"/>
        </w:rPr>
        <w:t>@Override</w:t>
      </w:r>
    </w:p>
    <w:p w:rsidR="005444BE" w:rsidRPr="005444BE" w:rsidRDefault="005444BE" w:rsidP="005444BE">
      <w:pPr>
        <w:pStyle w:val="Codee"/>
        <w:rPr>
          <w:bCs/>
          <w:color w:val="000000" w:themeColor="text1"/>
          <w:sz w:val="20"/>
        </w:rPr>
      </w:pPr>
      <w:r w:rsidRPr="005444BE">
        <w:rPr>
          <w:bCs/>
          <w:color w:val="000000" w:themeColor="text1"/>
          <w:sz w:val="20"/>
        </w:rPr>
        <w:t xml:space="preserve">  public void declareOutputFields(OutputFieldsDeclarer ofd) {</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 xml:space="preserve">throw new UnsupportedOperationException("Not supported yet."); </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To change body of generated methods, choose Tools | Templates.</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w:t>
      </w:r>
    </w:p>
    <w:p w:rsidR="005444BE" w:rsidRPr="005444BE" w:rsidRDefault="005444BE" w:rsidP="005444BE">
      <w:pPr>
        <w:pStyle w:val="Codee"/>
        <w:rPr>
          <w:bCs/>
          <w:color w:val="000000" w:themeColor="text1"/>
          <w:sz w:val="20"/>
        </w:rPr>
      </w:pPr>
    </w:p>
    <w:p w:rsidR="005444BE" w:rsidRPr="005444BE" w:rsidRDefault="005444BE" w:rsidP="005444BE">
      <w:pPr>
        <w:pStyle w:val="Codee"/>
        <w:rPr>
          <w:bCs/>
          <w:color w:val="000000" w:themeColor="text1"/>
          <w:sz w:val="20"/>
        </w:rPr>
      </w:pPr>
      <w:r w:rsidRPr="005444BE">
        <w:rPr>
          <w:bCs/>
          <w:color w:val="000000" w:themeColor="text1"/>
          <w:sz w:val="20"/>
        </w:rPr>
        <w:t xml:space="preserve">  </w:t>
      </w:r>
      <w:r w:rsidRPr="005444BE">
        <w:rPr>
          <w:b/>
          <w:bCs/>
          <w:color w:val="000000" w:themeColor="text1"/>
          <w:sz w:val="20"/>
        </w:rPr>
        <w:t>@Override</w:t>
      </w:r>
    </w:p>
    <w:p w:rsidR="005444BE" w:rsidRPr="005444BE" w:rsidRDefault="005444BE" w:rsidP="005444BE">
      <w:pPr>
        <w:pStyle w:val="Codee"/>
        <w:rPr>
          <w:bCs/>
          <w:color w:val="000000" w:themeColor="text1"/>
          <w:sz w:val="20"/>
        </w:rPr>
      </w:pPr>
      <w:r w:rsidRPr="005444BE">
        <w:rPr>
          <w:bCs/>
          <w:color w:val="000000" w:themeColor="text1"/>
          <w:sz w:val="20"/>
        </w:rPr>
        <w:t xml:space="preserve">  public void open(Map map, TopologyContext tc, SpoutOutputCollector soc) {</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 xml:space="preserve">throw new UnsupportedOperationException("Not supported yet."); </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To change body of generated methods, choose Tools | Templates.</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w:t>
      </w:r>
    </w:p>
    <w:p w:rsidR="005444BE" w:rsidRPr="005444BE" w:rsidRDefault="005444BE" w:rsidP="005444BE">
      <w:pPr>
        <w:pStyle w:val="Codee"/>
        <w:rPr>
          <w:bCs/>
          <w:color w:val="000000" w:themeColor="text1"/>
          <w:sz w:val="20"/>
        </w:rPr>
      </w:pPr>
    </w:p>
    <w:p w:rsidR="005444BE" w:rsidRPr="005444BE" w:rsidRDefault="005444BE" w:rsidP="005444BE">
      <w:pPr>
        <w:pStyle w:val="Codee"/>
        <w:rPr>
          <w:bCs/>
          <w:color w:val="000000" w:themeColor="text1"/>
          <w:sz w:val="20"/>
        </w:rPr>
      </w:pPr>
      <w:r w:rsidRPr="005444BE">
        <w:rPr>
          <w:bCs/>
          <w:color w:val="000000" w:themeColor="text1"/>
          <w:sz w:val="20"/>
        </w:rPr>
        <w:t xml:space="preserve">  </w:t>
      </w:r>
      <w:r w:rsidRPr="005444BE">
        <w:rPr>
          <w:b/>
          <w:bCs/>
          <w:color w:val="000000" w:themeColor="text1"/>
          <w:sz w:val="20"/>
        </w:rPr>
        <w:t>@Override</w:t>
      </w:r>
    </w:p>
    <w:p w:rsidR="005444BE" w:rsidRPr="005444BE" w:rsidRDefault="005444BE" w:rsidP="005444BE">
      <w:pPr>
        <w:pStyle w:val="Codee"/>
        <w:rPr>
          <w:bCs/>
          <w:color w:val="000000" w:themeColor="text1"/>
          <w:sz w:val="20"/>
        </w:rPr>
      </w:pPr>
      <w:r w:rsidRPr="005444BE">
        <w:rPr>
          <w:bCs/>
          <w:color w:val="000000" w:themeColor="text1"/>
          <w:sz w:val="20"/>
        </w:rPr>
        <w:t xml:space="preserve">  public void nextTuple() {</w:t>
      </w:r>
    </w:p>
    <w:p w:rsidR="005444BE" w:rsidRPr="005444BE" w:rsidRDefault="005444BE" w:rsidP="005444BE">
      <w:pPr>
        <w:pStyle w:val="Codee"/>
        <w:rPr>
          <w:bCs/>
          <w:color w:val="000000" w:themeColor="text1"/>
          <w:sz w:val="20"/>
        </w:rPr>
      </w:pPr>
      <w:r w:rsidRPr="005444BE">
        <w:rPr>
          <w:bCs/>
          <w:color w:val="000000" w:themeColor="text1"/>
          <w:sz w:val="20"/>
        </w:rPr>
        <w:t xml:space="preserve">   throw new UnsupportedOperationException("Not supported yet."); </w:t>
      </w:r>
    </w:p>
    <w:p w:rsidR="005444BE" w:rsidRPr="005444BE" w:rsidRDefault="005444BE" w:rsidP="005444BE">
      <w:pPr>
        <w:pStyle w:val="Codee"/>
        <w:rPr>
          <w:bCs/>
          <w:color w:val="000000" w:themeColor="text1"/>
          <w:sz w:val="20"/>
        </w:rPr>
      </w:pPr>
      <w:r>
        <w:rPr>
          <w:bCs/>
          <w:color w:val="000000" w:themeColor="text1"/>
          <w:sz w:val="20"/>
        </w:rPr>
        <w:t xml:space="preserve">   </w:t>
      </w:r>
      <w:r w:rsidRPr="005444BE">
        <w:rPr>
          <w:bCs/>
          <w:color w:val="000000" w:themeColor="text1"/>
          <w:sz w:val="20"/>
        </w:rPr>
        <w:t>//To change body of generated methods, choose Tools | Templates.</w:t>
      </w:r>
    </w:p>
    <w:p w:rsidR="005444BE" w:rsidRPr="005444BE" w:rsidRDefault="005444BE" w:rsidP="005444BE">
      <w:pPr>
        <w:pStyle w:val="Codee"/>
        <w:rPr>
          <w:bCs/>
          <w:color w:val="000000" w:themeColor="text1"/>
          <w:sz w:val="20"/>
          <w:lang w:val="fr-FR"/>
        </w:rPr>
      </w:pPr>
      <w:r w:rsidRPr="004214B2">
        <w:rPr>
          <w:bCs/>
          <w:color w:val="000000" w:themeColor="text1"/>
          <w:sz w:val="20"/>
        </w:rPr>
        <w:t xml:space="preserve">  </w:t>
      </w:r>
      <w:r w:rsidRPr="005444BE">
        <w:rPr>
          <w:bCs/>
          <w:color w:val="000000" w:themeColor="text1"/>
          <w:sz w:val="20"/>
          <w:lang w:val="fr-FR"/>
        </w:rPr>
        <w:t>}</w:t>
      </w:r>
    </w:p>
    <w:p w:rsidR="005444BE" w:rsidRPr="005444BE" w:rsidRDefault="005444BE" w:rsidP="005444BE">
      <w:pPr>
        <w:pStyle w:val="Codee"/>
        <w:rPr>
          <w:bCs/>
          <w:color w:val="000000" w:themeColor="text1"/>
          <w:sz w:val="20"/>
          <w:lang w:val="fr-FR"/>
        </w:rPr>
      </w:pPr>
      <w:r w:rsidRPr="005444BE">
        <w:rPr>
          <w:bCs/>
          <w:color w:val="000000" w:themeColor="text1"/>
          <w:sz w:val="20"/>
          <w:lang w:val="fr-FR"/>
        </w:rPr>
        <w:t>}</w:t>
      </w:r>
    </w:p>
    <w:p w:rsidR="005444BE" w:rsidRDefault="005444BE" w:rsidP="002475CF"/>
    <w:p w:rsidR="003343BA" w:rsidRDefault="003343BA" w:rsidP="002475CF">
      <w:r>
        <w:t>Quatre modifications de la classe sont nécessaire</w:t>
      </w:r>
      <w:r w:rsidR="00AA6D0B">
        <w:t>s</w:t>
      </w:r>
      <w:r>
        <w:t>.</w:t>
      </w:r>
    </w:p>
    <w:p w:rsidR="003343BA" w:rsidRDefault="003343BA" w:rsidP="002475CF"/>
    <w:p w:rsidR="003343BA" w:rsidRDefault="003343BA" w:rsidP="002475CF">
      <w:r w:rsidRPr="003343BA">
        <w:rPr>
          <w:u w:val="single"/>
        </w:rPr>
        <w:t>Modification 1 :</w:t>
      </w:r>
      <w:r>
        <w:t xml:space="preserve"> ajout d'un poème dans la classe SentenceSpout</w:t>
      </w:r>
      <w:r w:rsidR="007B784D">
        <w:t xml:space="preserve"> et déclaration d'un flux</w:t>
      </w:r>
    </w:p>
    <w:p w:rsidR="005444BE" w:rsidRDefault="003343BA" w:rsidP="002475CF">
      <w:r>
        <w:t xml:space="preserve">Dans la classe </w:t>
      </w:r>
      <w:r w:rsidRPr="003343BA">
        <w:rPr>
          <w:b/>
        </w:rPr>
        <w:t>SentenceSpout</w:t>
      </w:r>
      <w:r>
        <w:t xml:space="preserve"> on introduit un tableau (</w:t>
      </w:r>
      <w:r w:rsidRPr="003343BA">
        <w:rPr>
          <w:b/>
        </w:rPr>
        <w:t>liste_de_phrases</w:t>
      </w:r>
      <w:r w:rsidRPr="003343BA">
        <w:t xml:space="preserve">) </w:t>
      </w:r>
      <w:r>
        <w:t xml:space="preserve">contenant les phrases du poème de Verlaine et un index initialisé à 0. Le code est alors le suivant :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private String[] liste_de_phrases =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A un passant",</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Mon cher enfant que j'ai vu dans ma vie errante,",</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Mon cher enfant, que, mon Dieu, tu me recueillis,",</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Moi-même pauvre ainsi que toi, purs comme lys,",</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Mon cher enfant que j'ai vu dans ma vie errante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Et beau comme notre âme pure et transparente,",</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Mon cher enfant, grande vertu de moi, la rente,",</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De mon effort de charité, nous, fleurs de lys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On te dit mort... Mort ou vivant, sois ma mémoire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Et qu'on ne hurle donc plus que c'est de la gloire",</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Que je m'occupe, fou qu'il fallut et qu'il faut...",</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Petit ! mort ou vivant, qui fis vibrer mes fibres,",</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Quoi qu'en aient dit et dit tels imbéciles noirs",</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Compagnon qui ressuscitas les saints espoirs,",</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Va donc, vivant ou mort, dans les espaces libres !",</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Paul Verlaine"</w:t>
      </w:r>
    </w:p>
    <w:p w:rsidR="003343BA" w:rsidRPr="003343BA" w:rsidRDefault="003343BA" w:rsidP="003343BA">
      <w:pPr>
        <w:pStyle w:val="Codee"/>
        <w:rPr>
          <w:bCs/>
          <w:color w:val="000000" w:themeColor="text1"/>
          <w:sz w:val="20"/>
          <w:lang w:val="fr-FR"/>
        </w:rPr>
      </w:pPr>
      <w:r w:rsidRPr="003343BA">
        <w:rPr>
          <w:bCs/>
          <w:color w:val="000000" w:themeColor="text1"/>
          <w:sz w:val="20"/>
          <w:lang w:val="fr-FR"/>
        </w:rPr>
        <w:t xml:space="preserve">  };</w:t>
      </w:r>
    </w:p>
    <w:p w:rsidR="005444BE" w:rsidRDefault="003343BA" w:rsidP="003343BA">
      <w:pPr>
        <w:pStyle w:val="Codee"/>
        <w:rPr>
          <w:bCs/>
          <w:color w:val="000000" w:themeColor="text1"/>
          <w:sz w:val="20"/>
          <w:lang w:val="fr-FR"/>
        </w:rPr>
      </w:pPr>
      <w:r w:rsidRPr="003343BA">
        <w:rPr>
          <w:bCs/>
          <w:color w:val="000000" w:themeColor="text1"/>
          <w:sz w:val="20"/>
          <w:lang w:val="fr-FR"/>
        </w:rPr>
        <w:t>private int index = 0;</w:t>
      </w:r>
    </w:p>
    <w:p w:rsidR="003343BA" w:rsidRPr="007B784D" w:rsidRDefault="007B784D" w:rsidP="003343BA">
      <w:r>
        <w:t xml:space="preserve">Toujours dans la classe, on peut déclarer un flux de sortie de type </w:t>
      </w:r>
      <w:r w:rsidRPr="007B784D">
        <w:rPr>
          <w:b/>
        </w:rPr>
        <w:t>SpoutOutputCollector</w:t>
      </w:r>
      <w:r w:rsidRPr="007B784D">
        <w:t xml:space="preserve">  comme suit : </w:t>
      </w:r>
    </w:p>
    <w:p w:rsidR="007B784D" w:rsidRPr="007B784D" w:rsidRDefault="007B784D" w:rsidP="007B784D">
      <w:pPr>
        <w:pStyle w:val="Codee"/>
        <w:rPr>
          <w:bCs/>
          <w:color w:val="000000" w:themeColor="text1"/>
          <w:sz w:val="20"/>
          <w:lang w:val="fr-FR"/>
        </w:rPr>
      </w:pPr>
      <w:r w:rsidRPr="007B784D">
        <w:rPr>
          <w:bCs/>
          <w:color w:val="000000" w:themeColor="text1"/>
          <w:sz w:val="20"/>
          <w:lang w:val="fr-FR"/>
        </w:rPr>
        <w:t>private SpoutOutputCollector flux_sortie;</w:t>
      </w:r>
    </w:p>
    <w:p w:rsidR="007B784D" w:rsidRDefault="007B784D" w:rsidP="003343BA">
      <w:pPr>
        <w:rPr>
          <w:u w:val="single"/>
        </w:rPr>
      </w:pPr>
    </w:p>
    <w:p w:rsidR="003343BA" w:rsidRDefault="003343BA" w:rsidP="003343BA">
      <w:r w:rsidRPr="003343BA">
        <w:rPr>
          <w:u w:val="single"/>
        </w:rPr>
        <w:lastRenderedPageBreak/>
        <w:t xml:space="preserve">Modification </w:t>
      </w:r>
      <w:r>
        <w:rPr>
          <w:u w:val="single"/>
        </w:rPr>
        <w:t>2</w:t>
      </w:r>
      <w:r w:rsidRPr="003343BA">
        <w:rPr>
          <w:u w:val="single"/>
        </w:rPr>
        <w:t xml:space="preserve"> :</w:t>
      </w:r>
      <w:r>
        <w:t xml:space="preserve"> </w:t>
      </w:r>
      <w:r w:rsidR="000F22BB">
        <w:t xml:space="preserve">Mise à jour de la méthode </w:t>
      </w:r>
      <w:r w:rsidR="000F22BB" w:rsidRPr="000F22BB">
        <w:rPr>
          <w:b/>
        </w:rPr>
        <w:t>declareOutputFields</w:t>
      </w:r>
      <w:r w:rsidR="000F22BB">
        <w:rPr>
          <w:b/>
        </w:rPr>
        <w:t>()</w:t>
      </w:r>
    </w:p>
    <w:p w:rsidR="003343BA" w:rsidRDefault="000F22BB" w:rsidP="003343BA">
      <w:r w:rsidRPr="000F22BB">
        <w:t>Cette méthode</w:t>
      </w:r>
      <w:r>
        <w:t xml:space="preserve"> crée un tuple dont la première partie comprend la chaine </w:t>
      </w:r>
      <w:r w:rsidRPr="00055E49">
        <w:rPr>
          <w:b/>
        </w:rPr>
        <w:t>sentence</w:t>
      </w:r>
      <w:r>
        <w:t xml:space="preserve">. Cela se fait en définissant un champ de type </w:t>
      </w:r>
      <w:r w:rsidRPr="00050D10">
        <w:rPr>
          <w:b/>
        </w:rPr>
        <w:t>Fields</w:t>
      </w:r>
      <w:r>
        <w:t xml:space="preserve"> et en ajoutant ce champ au tup</w:t>
      </w:r>
      <w:r w:rsidR="00535B7F">
        <w:t>l</w:t>
      </w:r>
      <w:r>
        <w:t>e de sortie.</w:t>
      </w:r>
    </w:p>
    <w:p w:rsidR="000F22BB" w:rsidRPr="000F22BB" w:rsidRDefault="000F22BB" w:rsidP="000F22BB">
      <w:pPr>
        <w:pStyle w:val="Codee"/>
        <w:rPr>
          <w:bCs/>
          <w:color w:val="000000" w:themeColor="text1"/>
          <w:sz w:val="20"/>
        </w:rPr>
      </w:pPr>
      <w:r w:rsidRPr="000F22BB">
        <w:rPr>
          <w:bCs/>
          <w:color w:val="000000" w:themeColor="text1"/>
          <w:sz w:val="20"/>
        </w:rPr>
        <w:t>@Override</w:t>
      </w:r>
    </w:p>
    <w:p w:rsidR="000F22BB" w:rsidRPr="000F22BB" w:rsidRDefault="000F22BB" w:rsidP="000F22BB">
      <w:pPr>
        <w:pStyle w:val="Codee"/>
        <w:rPr>
          <w:bCs/>
          <w:color w:val="000000" w:themeColor="text1"/>
          <w:sz w:val="20"/>
        </w:rPr>
      </w:pPr>
      <w:r w:rsidRPr="000F22BB">
        <w:rPr>
          <w:bCs/>
          <w:color w:val="000000" w:themeColor="text1"/>
          <w:sz w:val="20"/>
        </w:rPr>
        <w:t>public void declareOutputFields(OutputFieldsDeclarer ofd) {</w:t>
      </w:r>
    </w:p>
    <w:p w:rsidR="000F22BB" w:rsidRPr="000F22BB" w:rsidRDefault="000F22BB" w:rsidP="000F22BB">
      <w:pPr>
        <w:pStyle w:val="Codee"/>
        <w:rPr>
          <w:bCs/>
          <w:color w:val="000000" w:themeColor="text1"/>
          <w:sz w:val="20"/>
        </w:rPr>
      </w:pPr>
      <w:r w:rsidRPr="000F22BB">
        <w:rPr>
          <w:bCs/>
          <w:color w:val="000000" w:themeColor="text1"/>
          <w:sz w:val="20"/>
        </w:rPr>
        <w:t xml:space="preserve">  Fields champ = new Fields("sentence");</w:t>
      </w:r>
    </w:p>
    <w:p w:rsidR="000F22BB" w:rsidRPr="000F22BB" w:rsidRDefault="000F22BB" w:rsidP="000F22BB">
      <w:pPr>
        <w:pStyle w:val="Codee"/>
        <w:rPr>
          <w:bCs/>
          <w:color w:val="000000" w:themeColor="text1"/>
          <w:sz w:val="20"/>
          <w:lang w:val="fr-FR"/>
        </w:rPr>
      </w:pPr>
      <w:r w:rsidRPr="004214B2">
        <w:rPr>
          <w:bCs/>
          <w:color w:val="000000" w:themeColor="text1"/>
          <w:sz w:val="20"/>
        </w:rPr>
        <w:t xml:space="preserve">  </w:t>
      </w:r>
      <w:r w:rsidRPr="000F22BB">
        <w:rPr>
          <w:bCs/>
          <w:color w:val="000000" w:themeColor="text1"/>
          <w:sz w:val="20"/>
          <w:lang w:val="fr-FR"/>
        </w:rPr>
        <w:t>ofd.declare(champ);</w:t>
      </w:r>
    </w:p>
    <w:p w:rsidR="000F22BB" w:rsidRPr="000F22BB" w:rsidRDefault="000F22BB" w:rsidP="000F22BB">
      <w:pPr>
        <w:pStyle w:val="Codee"/>
        <w:rPr>
          <w:bCs/>
          <w:color w:val="000000" w:themeColor="text1"/>
          <w:sz w:val="20"/>
          <w:lang w:val="fr-FR"/>
        </w:rPr>
      </w:pPr>
      <w:r w:rsidRPr="000F22BB">
        <w:rPr>
          <w:bCs/>
          <w:color w:val="000000" w:themeColor="text1"/>
          <w:sz w:val="20"/>
          <w:lang w:val="fr-FR"/>
        </w:rPr>
        <w:t>}</w:t>
      </w:r>
    </w:p>
    <w:p w:rsidR="000F22BB" w:rsidRDefault="000F22BB" w:rsidP="000F22BB">
      <w:r w:rsidRPr="003343BA">
        <w:rPr>
          <w:u w:val="single"/>
        </w:rPr>
        <w:t xml:space="preserve">Modification </w:t>
      </w:r>
      <w:r>
        <w:rPr>
          <w:u w:val="single"/>
        </w:rPr>
        <w:t>3</w:t>
      </w:r>
      <w:r w:rsidRPr="003343BA">
        <w:rPr>
          <w:u w:val="single"/>
        </w:rPr>
        <w:t xml:space="preserve"> :</w:t>
      </w:r>
      <w:r>
        <w:t xml:space="preserve"> Mise à jour de la méthode </w:t>
      </w:r>
      <w:r w:rsidRPr="000F22BB">
        <w:rPr>
          <w:b/>
        </w:rPr>
        <w:t>nextTuple()</w:t>
      </w:r>
    </w:p>
    <w:p w:rsidR="000F22BB" w:rsidRDefault="000F22BB" w:rsidP="003343BA">
      <w:r>
        <w:t xml:space="preserve">Cette méthode récupère la ligne courante dans le tableau </w:t>
      </w:r>
      <w:r w:rsidRPr="000F22BB">
        <w:rPr>
          <w:b/>
        </w:rPr>
        <w:t>liste_de_phrases[…]</w:t>
      </w:r>
      <w:r w:rsidRPr="000F22BB">
        <w:t xml:space="preserve"> et cré</w:t>
      </w:r>
      <w:r w:rsidR="00A56950">
        <w:t>é</w:t>
      </w:r>
      <w:r w:rsidRPr="000F22BB">
        <w:t>e la partie valeur du tuple (</w:t>
      </w:r>
      <w:r w:rsidRPr="000F22BB">
        <w:rPr>
          <w:b/>
        </w:rPr>
        <w:t>new Values(phrase)</w:t>
      </w:r>
      <w:r w:rsidRPr="000F22BB">
        <w:t>)</w:t>
      </w:r>
      <w:r>
        <w:t xml:space="preserve">, puis </w:t>
      </w:r>
      <w:r w:rsidR="00535B7F">
        <w:t>émet</w:t>
      </w:r>
      <w:r>
        <w:t xml:space="preserve"> ce tuple sur le flux de sortie avec la méthode </w:t>
      </w:r>
      <w:r w:rsidRPr="000F22BB">
        <w:rPr>
          <w:b/>
        </w:rPr>
        <w:t>flux_sortie.emit(…)</w:t>
      </w:r>
      <w:r>
        <w:t>.</w:t>
      </w:r>
      <w:r w:rsidR="00055523">
        <w:t xml:space="preserve"> La fin de la procédure consiste à incrémenter </w:t>
      </w:r>
      <w:r w:rsidR="00055523" w:rsidRPr="00055523">
        <w:rPr>
          <w:b/>
        </w:rPr>
        <w:t>index</w:t>
      </w:r>
      <w:r w:rsidR="00055523">
        <w:t xml:space="preserve"> et à le remette à 0 si nécessaire. Afin d'éviter la génération trop rapide d'un flux de mot, une attente d'une </w:t>
      </w:r>
      <w:r w:rsidR="00050D10">
        <w:t>milliseconde</w:t>
      </w:r>
      <w:r w:rsidR="00055523">
        <w:t xml:space="preserve"> est </w:t>
      </w:r>
      <w:r w:rsidR="00050D10">
        <w:t>ajoutée</w:t>
      </w:r>
      <w:r w:rsidR="00055523">
        <w:t xml:space="preserve"> à la fin de la procédure.</w:t>
      </w:r>
      <w:r w:rsidR="00121C2F">
        <w:t xml:space="preserve"> </w:t>
      </w:r>
    </w:p>
    <w:p w:rsidR="00121C2F" w:rsidRDefault="00121C2F" w:rsidP="003343BA">
      <w:r>
        <w:t xml:space="preserve">Il est souhaitable que la procédure n'émette plus de phrase lorsque le poème aura été </w:t>
      </w:r>
      <w:r w:rsidR="00535B7F">
        <w:t>émis</w:t>
      </w:r>
      <w:r>
        <w:t xml:space="preserve">. Pour cela, il suffit d'ajouter une variable globale à la classe et de tester sa valeur. Si </w:t>
      </w:r>
      <w:r w:rsidRPr="00121C2F">
        <w:rPr>
          <w:b/>
        </w:rPr>
        <w:t>termine</w:t>
      </w:r>
      <w:r>
        <w:t xml:space="preserve"> vaut 0, la liste de phrase n'est pas épuisée et dans le cas contraire, on se contente de réaliser l'attente d'une milliseconde.</w:t>
      </w:r>
    </w:p>
    <w:p w:rsidR="00FE33C8" w:rsidRPr="00FE33C8" w:rsidRDefault="00FE33C8" w:rsidP="00FE33C8">
      <w:pPr>
        <w:pStyle w:val="Codee"/>
        <w:rPr>
          <w:bCs/>
          <w:color w:val="000000" w:themeColor="text1"/>
          <w:sz w:val="20"/>
        </w:rPr>
      </w:pPr>
      <w:r w:rsidRPr="00FE33C8">
        <w:rPr>
          <w:bCs/>
          <w:color w:val="000000" w:themeColor="text1"/>
          <w:sz w:val="20"/>
        </w:rPr>
        <w:t>@Override</w:t>
      </w:r>
    </w:p>
    <w:p w:rsidR="00FE33C8" w:rsidRPr="00FE33C8" w:rsidRDefault="00FE33C8" w:rsidP="00FE33C8">
      <w:pPr>
        <w:pStyle w:val="Codee"/>
        <w:rPr>
          <w:bCs/>
          <w:color w:val="000000" w:themeColor="text1"/>
          <w:sz w:val="20"/>
        </w:rPr>
      </w:pPr>
      <w:r w:rsidRPr="00FE33C8">
        <w:rPr>
          <w:bCs/>
          <w:color w:val="000000" w:themeColor="text1"/>
          <w:sz w:val="20"/>
        </w:rPr>
        <w:t>public void nextTuple() {</w:t>
      </w:r>
    </w:p>
    <w:p w:rsidR="00FE33C8" w:rsidRPr="00FE33C8" w:rsidRDefault="00FE33C8" w:rsidP="00FE33C8">
      <w:pPr>
        <w:pStyle w:val="Codee"/>
        <w:rPr>
          <w:bCs/>
          <w:color w:val="000000" w:themeColor="text1"/>
          <w:sz w:val="20"/>
        </w:rPr>
      </w:pPr>
      <w:r w:rsidRPr="00FE33C8">
        <w:rPr>
          <w:bCs/>
          <w:color w:val="000000" w:themeColor="text1"/>
          <w:sz w:val="20"/>
        </w:rPr>
        <w:t xml:space="preserve">  </w:t>
      </w:r>
    </w:p>
    <w:p w:rsidR="00FE33C8" w:rsidRPr="00FE33C8" w:rsidRDefault="00FE33C8" w:rsidP="00FE33C8">
      <w:pPr>
        <w:pStyle w:val="Codee"/>
        <w:rPr>
          <w:bCs/>
          <w:color w:val="000000" w:themeColor="text1"/>
          <w:sz w:val="20"/>
        </w:rPr>
      </w:pPr>
      <w:r>
        <w:rPr>
          <w:bCs/>
          <w:color w:val="000000" w:themeColor="text1"/>
          <w:sz w:val="20"/>
        </w:rPr>
        <w:t xml:space="preserve">  </w:t>
      </w:r>
      <w:r w:rsidRPr="00FE33C8">
        <w:rPr>
          <w:bCs/>
          <w:color w:val="000000" w:themeColor="text1"/>
          <w:sz w:val="20"/>
        </w:rPr>
        <w:t>if (termine==0)</w:t>
      </w:r>
    </w:p>
    <w:p w:rsidR="00FE33C8" w:rsidRPr="00FE33C8" w:rsidRDefault="00FE33C8" w:rsidP="00FE33C8">
      <w:pPr>
        <w:pStyle w:val="Codee"/>
        <w:rPr>
          <w:bCs/>
          <w:color w:val="000000" w:themeColor="text1"/>
          <w:sz w:val="20"/>
          <w:lang w:val="fr-FR"/>
        </w:rPr>
      </w:pPr>
      <w:r w:rsidRPr="008A0065">
        <w:rPr>
          <w:bCs/>
          <w:color w:val="000000" w:themeColor="text1"/>
          <w:sz w:val="20"/>
        </w:rPr>
        <w:t xml:space="preserve">  </w:t>
      </w:r>
      <w:r w:rsidRPr="00FE33C8">
        <w:rPr>
          <w:bCs/>
          <w:color w:val="000000" w:themeColor="text1"/>
          <w:sz w:val="20"/>
          <w:lang w:val="fr-FR"/>
        </w:rPr>
        <w:t>{</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r>
        <w:rPr>
          <w:bCs/>
          <w:color w:val="000000" w:themeColor="text1"/>
          <w:sz w:val="20"/>
          <w:lang w:val="fr-FR"/>
        </w:rPr>
        <w:t xml:space="preserve">  </w:t>
      </w:r>
      <w:r w:rsidRPr="00FE33C8">
        <w:rPr>
          <w:bCs/>
          <w:color w:val="000000" w:themeColor="text1"/>
          <w:sz w:val="20"/>
          <w:lang w:val="fr-FR"/>
        </w:rPr>
        <w:t>String phrase = liste_de_phrases[index];</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r>
        <w:rPr>
          <w:bCs/>
          <w:color w:val="000000" w:themeColor="text1"/>
          <w:sz w:val="20"/>
          <w:lang w:val="fr-FR"/>
        </w:rPr>
        <w:t xml:space="preserve">  </w:t>
      </w:r>
      <w:r w:rsidRPr="00FE33C8">
        <w:rPr>
          <w:bCs/>
          <w:color w:val="000000" w:themeColor="text1"/>
          <w:sz w:val="20"/>
          <w:lang w:val="fr-FR"/>
        </w:rPr>
        <w:t>Values valeur = new Values(phrase);</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r>
        <w:rPr>
          <w:bCs/>
          <w:color w:val="000000" w:themeColor="text1"/>
          <w:sz w:val="20"/>
          <w:lang w:val="fr-FR"/>
        </w:rPr>
        <w:t xml:space="preserve">  </w:t>
      </w:r>
      <w:r w:rsidRPr="00FE33C8">
        <w:rPr>
          <w:bCs/>
          <w:color w:val="000000" w:themeColor="text1"/>
          <w:sz w:val="20"/>
          <w:lang w:val="fr-FR"/>
        </w:rPr>
        <w:t>flux_sortie.emit(valeur);</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r>
        <w:rPr>
          <w:bCs/>
          <w:color w:val="000000" w:themeColor="text1"/>
          <w:sz w:val="20"/>
          <w:lang w:val="fr-FR"/>
        </w:rPr>
        <w:t xml:space="preserve">  </w:t>
      </w:r>
      <w:r w:rsidRPr="00FE33C8">
        <w:rPr>
          <w:bCs/>
          <w:color w:val="000000" w:themeColor="text1"/>
          <w:sz w:val="20"/>
          <w:lang w:val="fr-FR"/>
        </w:rPr>
        <w:t>System.out.println("Spout : emission de "+phrase);</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p>
    <w:p w:rsidR="00FE33C8" w:rsidRPr="008A0065" w:rsidRDefault="00FE33C8" w:rsidP="00FE33C8">
      <w:pPr>
        <w:pStyle w:val="Codee"/>
        <w:rPr>
          <w:bCs/>
          <w:color w:val="000000" w:themeColor="text1"/>
          <w:sz w:val="20"/>
          <w:lang w:val="fr-FR"/>
        </w:rPr>
      </w:pPr>
      <w:r w:rsidRPr="00FE33C8">
        <w:rPr>
          <w:bCs/>
          <w:color w:val="000000" w:themeColor="text1"/>
          <w:sz w:val="20"/>
          <w:lang w:val="fr-FR"/>
        </w:rPr>
        <w:t xml:space="preserve">  </w:t>
      </w:r>
      <w:r>
        <w:rPr>
          <w:bCs/>
          <w:color w:val="000000" w:themeColor="text1"/>
          <w:sz w:val="20"/>
          <w:lang w:val="fr-FR"/>
        </w:rPr>
        <w:t xml:space="preserve">  </w:t>
      </w:r>
      <w:r w:rsidRPr="008A0065">
        <w:rPr>
          <w:bCs/>
          <w:color w:val="000000" w:themeColor="text1"/>
          <w:sz w:val="20"/>
          <w:lang w:val="fr-FR"/>
        </w:rPr>
        <w:t>index++;</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if (index&gt;=liste_de_phrases.length)</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index = 0;</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termine=1;</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w:t>
      </w:r>
    </w:p>
    <w:p w:rsidR="00FE33C8" w:rsidRPr="008A0065" w:rsidRDefault="00FE33C8" w:rsidP="00FE33C8">
      <w:pPr>
        <w:pStyle w:val="Codee"/>
        <w:rPr>
          <w:bCs/>
          <w:color w:val="000000" w:themeColor="text1"/>
          <w:sz w:val="20"/>
          <w:lang w:val="fr-FR"/>
        </w:rPr>
      </w:pPr>
      <w:r w:rsidRPr="008A0065">
        <w:rPr>
          <w:bCs/>
          <w:color w:val="000000" w:themeColor="text1"/>
          <w:sz w:val="20"/>
          <w:lang w:val="fr-FR"/>
        </w:rPr>
        <w:t xml:space="preserve">  Utils.waitForMillis(1);  </w:t>
      </w:r>
    </w:p>
    <w:p w:rsidR="000F22BB" w:rsidRPr="008A0065" w:rsidRDefault="00FE33C8" w:rsidP="00FE33C8">
      <w:pPr>
        <w:pStyle w:val="Codee"/>
        <w:rPr>
          <w:bCs/>
          <w:color w:val="000000" w:themeColor="text1"/>
          <w:sz w:val="20"/>
          <w:lang w:val="fr-FR"/>
        </w:rPr>
      </w:pPr>
      <w:r w:rsidRPr="008A0065">
        <w:rPr>
          <w:bCs/>
          <w:color w:val="000000" w:themeColor="text1"/>
          <w:sz w:val="20"/>
          <w:lang w:val="fr-FR"/>
        </w:rPr>
        <w:t xml:space="preserve"> }</w:t>
      </w:r>
    </w:p>
    <w:p w:rsidR="00FE33C8" w:rsidRDefault="00FE33C8" w:rsidP="00FE33C8">
      <w:pPr>
        <w:rPr>
          <w:rFonts w:ascii="Courier New" w:hAnsi="Courier New" w:cs="Consolas"/>
          <w:bCs/>
          <w:noProof/>
          <w:color w:val="000000" w:themeColor="text1"/>
          <w:sz w:val="20"/>
          <w:szCs w:val="19"/>
        </w:rPr>
      </w:pPr>
    </w:p>
    <w:p w:rsidR="00121C2F" w:rsidRPr="00121C2F" w:rsidRDefault="00121C2F" w:rsidP="00FE33C8">
      <w:r w:rsidRPr="00121C2F">
        <w:t>Cette variable doit être déclarée en statique dans la classe.</w:t>
      </w:r>
    </w:p>
    <w:p w:rsidR="00FE33C8" w:rsidRPr="008A0065" w:rsidRDefault="00121C2F" w:rsidP="00121C2F">
      <w:pPr>
        <w:pStyle w:val="Codee"/>
        <w:rPr>
          <w:bCs/>
          <w:color w:val="000000" w:themeColor="text1"/>
          <w:sz w:val="20"/>
          <w:lang w:val="fr-FR"/>
        </w:rPr>
      </w:pPr>
      <w:r w:rsidRPr="008A0065">
        <w:rPr>
          <w:bCs/>
          <w:color w:val="000000" w:themeColor="text1"/>
          <w:sz w:val="20"/>
          <w:lang w:val="fr-FR"/>
        </w:rPr>
        <w:t>private static int termine = 0;</w:t>
      </w:r>
    </w:p>
    <w:p w:rsidR="00121C2F" w:rsidRDefault="00121C2F" w:rsidP="00FE33C8">
      <w:pPr>
        <w:rPr>
          <w:u w:val="single"/>
        </w:rPr>
      </w:pPr>
      <w:r w:rsidRPr="00121C2F">
        <w:t>Dans ce cas, il est souhaitable d'ajouter une méthode pour consulter l'état de la variable</w:t>
      </w:r>
      <w:r>
        <w:t xml:space="preserve"> :</w:t>
      </w:r>
    </w:p>
    <w:p w:rsidR="00121C2F" w:rsidRPr="00121C2F" w:rsidRDefault="00121C2F" w:rsidP="00121C2F">
      <w:pPr>
        <w:pStyle w:val="Codee"/>
        <w:rPr>
          <w:bCs/>
          <w:color w:val="000000" w:themeColor="text1"/>
          <w:sz w:val="20"/>
          <w:lang w:val="fr-FR"/>
        </w:rPr>
      </w:pPr>
      <w:r w:rsidRPr="00121C2F">
        <w:rPr>
          <w:bCs/>
          <w:color w:val="000000" w:themeColor="text1"/>
          <w:sz w:val="20"/>
          <w:lang w:val="fr-FR"/>
        </w:rPr>
        <w:t>public int consulter_etat() {</w:t>
      </w:r>
    </w:p>
    <w:p w:rsidR="00121C2F" w:rsidRPr="00121C2F" w:rsidRDefault="00121C2F" w:rsidP="00121C2F">
      <w:pPr>
        <w:pStyle w:val="Codee"/>
        <w:rPr>
          <w:bCs/>
          <w:color w:val="000000" w:themeColor="text1"/>
          <w:sz w:val="20"/>
          <w:lang w:val="fr-FR"/>
        </w:rPr>
      </w:pPr>
      <w:r w:rsidRPr="00121C2F">
        <w:rPr>
          <w:bCs/>
          <w:color w:val="000000" w:themeColor="text1"/>
          <w:sz w:val="20"/>
          <w:lang w:val="fr-FR"/>
        </w:rPr>
        <w:t xml:space="preserve">  int res = termine;</w:t>
      </w:r>
    </w:p>
    <w:p w:rsidR="00121C2F" w:rsidRPr="008A0065" w:rsidRDefault="00121C2F" w:rsidP="00121C2F">
      <w:pPr>
        <w:pStyle w:val="Codee"/>
        <w:rPr>
          <w:bCs/>
          <w:color w:val="000000" w:themeColor="text1"/>
          <w:sz w:val="20"/>
          <w:lang w:val="fr-FR"/>
        </w:rPr>
      </w:pPr>
      <w:r w:rsidRPr="00121C2F">
        <w:rPr>
          <w:bCs/>
          <w:color w:val="000000" w:themeColor="text1"/>
          <w:sz w:val="20"/>
          <w:lang w:val="fr-FR"/>
        </w:rPr>
        <w:t xml:space="preserve">  </w:t>
      </w:r>
      <w:r w:rsidRPr="008A0065">
        <w:rPr>
          <w:bCs/>
          <w:color w:val="000000" w:themeColor="text1"/>
          <w:sz w:val="20"/>
          <w:lang w:val="fr-FR"/>
        </w:rPr>
        <w:t>return res;</w:t>
      </w:r>
    </w:p>
    <w:p w:rsidR="00121C2F" w:rsidRPr="008A0065" w:rsidRDefault="00121C2F" w:rsidP="00121C2F">
      <w:pPr>
        <w:pStyle w:val="Codee"/>
        <w:rPr>
          <w:bCs/>
          <w:color w:val="000000" w:themeColor="text1"/>
          <w:sz w:val="20"/>
          <w:lang w:val="fr-FR"/>
        </w:rPr>
      </w:pPr>
      <w:r w:rsidRPr="008A0065">
        <w:rPr>
          <w:bCs/>
          <w:color w:val="000000" w:themeColor="text1"/>
          <w:sz w:val="20"/>
          <w:lang w:val="fr-FR"/>
        </w:rPr>
        <w:t>}</w:t>
      </w:r>
    </w:p>
    <w:p w:rsidR="00121C2F" w:rsidRDefault="00121C2F" w:rsidP="00FE33C8">
      <w:pPr>
        <w:rPr>
          <w:u w:val="single"/>
        </w:rPr>
      </w:pPr>
    </w:p>
    <w:p w:rsidR="000F22BB" w:rsidRDefault="000F22BB" w:rsidP="000F22BB">
      <w:r w:rsidRPr="003343BA">
        <w:rPr>
          <w:u w:val="single"/>
        </w:rPr>
        <w:t xml:space="preserve">Modification </w:t>
      </w:r>
      <w:r>
        <w:rPr>
          <w:u w:val="single"/>
        </w:rPr>
        <w:t>4</w:t>
      </w:r>
      <w:r w:rsidRPr="003343BA">
        <w:rPr>
          <w:u w:val="single"/>
        </w:rPr>
        <w:t xml:space="preserve"> :</w:t>
      </w:r>
      <w:r>
        <w:t xml:space="preserve"> Mise à jour de la méthode </w:t>
      </w:r>
      <w:r>
        <w:rPr>
          <w:b/>
        </w:rPr>
        <w:t>open</w:t>
      </w:r>
      <w:r w:rsidRPr="000F22BB">
        <w:rPr>
          <w:b/>
        </w:rPr>
        <w:t>()</w:t>
      </w:r>
    </w:p>
    <w:p w:rsidR="003343BA" w:rsidRPr="00C52EA9" w:rsidRDefault="00C52EA9" w:rsidP="003343BA">
      <w:r w:rsidRPr="00C52EA9">
        <w:t>L</w:t>
      </w:r>
      <w:r>
        <w:t>a méthode se contente de stocker dans la variable flux_sortie le flux de sortie passé en paramètre.</w:t>
      </w:r>
    </w:p>
    <w:p w:rsidR="00C52EA9" w:rsidRPr="00C52EA9" w:rsidRDefault="00C52EA9" w:rsidP="00C52EA9">
      <w:pPr>
        <w:pStyle w:val="Codee"/>
        <w:rPr>
          <w:bCs/>
          <w:color w:val="000000" w:themeColor="text1"/>
          <w:sz w:val="20"/>
        </w:rPr>
      </w:pPr>
      <w:r w:rsidRPr="00C52EA9">
        <w:rPr>
          <w:bCs/>
          <w:color w:val="000000" w:themeColor="text1"/>
          <w:sz w:val="20"/>
        </w:rPr>
        <w:t>@Override</w:t>
      </w:r>
    </w:p>
    <w:p w:rsidR="00C52EA9" w:rsidRPr="00C52EA9" w:rsidRDefault="00C52EA9" w:rsidP="00C52EA9">
      <w:pPr>
        <w:pStyle w:val="Codee"/>
        <w:rPr>
          <w:bCs/>
          <w:color w:val="000000" w:themeColor="text1"/>
          <w:sz w:val="20"/>
        </w:rPr>
      </w:pPr>
      <w:r w:rsidRPr="00C52EA9">
        <w:rPr>
          <w:bCs/>
          <w:color w:val="000000" w:themeColor="text1"/>
          <w:sz w:val="20"/>
        </w:rPr>
        <w:t>public void open(Map map, TopologyContext tc, SpoutOutputCollector soc) {</w:t>
      </w:r>
    </w:p>
    <w:p w:rsidR="00C52EA9" w:rsidRPr="00C52EA9" w:rsidRDefault="00C52EA9" w:rsidP="00C52EA9">
      <w:pPr>
        <w:pStyle w:val="Codee"/>
        <w:rPr>
          <w:bCs/>
          <w:color w:val="000000" w:themeColor="text1"/>
          <w:sz w:val="20"/>
          <w:lang w:val="fr-FR"/>
        </w:rPr>
      </w:pPr>
      <w:r w:rsidRPr="00C52EA9">
        <w:rPr>
          <w:bCs/>
          <w:color w:val="000000" w:themeColor="text1"/>
          <w:sz w:val="20"/>
        </w:rPr>
        <w:lastRenderedPageBreak/>
        <w:t xml:space="preserve">    </w:t>
      </w:r>
      <w:r w:rsidRPr="00C52EA9">
        <w:rPr>
          <w:bCs/>
          <w:color w:val="000000" w:themeColor="text1"/>
          <w:sz w:val="20"/>
          <w:lang w:val="fr-FR"/>
        </w:rPr>
        <w:t>this.flux_sortie = soc;</w:t>
      </w:r>
    </w:p>
    <w:p w:rsidR="003343BA" w:rsidRPr="00C52EA9" w:rsidRDefault="00C52EA9" w:rsidP="00C52EA9">
      <w:pPr>
        <w:pStyle w:val="Codee"/>
        <w:rPr>
          <w:bCs/>
          <w:color w:val="000000" w:themeColor="text1"/>
          <w:sz w:val="20"/>
          <w:lang w:val="fr-FR"/>
        </w:rPr>
      </w:pPr>
      <w:r w:rsidRPr="00C52EA9">
        <w:rPr>
          <w:bCs/>
          <w:color w:val="000000" w:themeColor="text1"/>
          <w:sz w:val="20"/>
          <w:lang w:val="fr-FR"/>
        </w:rPr>
        <w:t>}</w:t>
      </w:r>
    </w:p>
    <w:p w:rsidR="003343BA" w:rsidRPr="00C52EA9" w:rsidRDefault="003343BA" w:rsidP="003343BA"/>
    <w:p w:rsidR="00C52EA9" w:rsidRPr="00C52EA9" w:rsidRDefault="00C52EA9" w:rsidP="003343BA">
      <w:r w:rsidRPr="00C52EA9">
        <w:t xml:space="preserve">Le code complet de la classe est donné ci-dessous : </w:t>
      </w:r>
    </w:p>
    <w:p w:rsidR="00C52EA9" w:rsidRPr="00C52EA9" w:rsidRDefault="00C52EA9" w:rsidP="00C52EA9">
      <w:pPr>
        <w:pStyle w:val="Codee"/>
        <w:rPr>
          <w:bCs/>
          <w:color w:val="000000" w:themeColor="text1"/>
          <w:sz w:val="20"/>
        </w:rPr>
      </w:pPr>
      <w:r w:rsidRPr="00C52EA9">
        <w:rPr>
          <w:bCs/>
          <w:color w:val="000000" w:themeColor="text1"/>
          <w:sz w:val="20"/>
        </w:rPr>
        <w:t>package demostorm;</w:t>
      </w:r>
    </w:p>
    <w:p w:rsidR="00C52EA9" w:rsidRPr="00C52EA9" w:rsidRDefault="00C52EA9" w:rsidP="00C52EA9">
      <w:pPr>
        <w:pStyle w:val="Codee"/>
        <w:rPr>
          <w:bCs/>
          <w:color w:val="000000" w:themeColor="text1"/>
          <w:sz w:val="20"/>
        </w:rPr>
      </w:pPr>
    </w:p>
    <w:p w:rsidR="00C52EA9" w:rsidRPr="00C52EA9" w:rsidRDefault="00C52EA9" w:rsidP="00C52EA9">
      <w:pPr>
        <w:pStyle w:val="Codee"/>
        <w:rPr>
          <w:bCs/>
          <w:color w:val="000000" w:themeColor="text1"/>
          <w:sz w:val="20"/>
        </w:rPr>
      </w:pPr>
      <w:r w:rsidRPr="00C52EA9">
        <w:rPr>
          <w:bCs/>
          <w:color w:val="000000" w:themeColor="text1"/>
          <w:sz w:val="20"/>
        </w:rPr>
        <w:t>import backtype.storm.spout.SpoutOutputCollector;</w:t>
      </w:r>
    </w:p>
    <w:p w:rsidR="00C52EA9" w:rsidRPr="00C52EA9" w:rsidRDefault="00C52EA9" w:rsidP="00C52EA9">
      <w:pPr>
        <w:pStyle w:val="Codee"/>
        <w:rPr>
          <w:bCs/>
          <w:color w:val="000000" w:themeColor="text1"/>
          <w:sz w:val="20"/>
        </w:rPr>
      </w:pPr>
      <w:r w:rsidRPr="00C52EA9">
        <w:rPr>
          <w:bCs/>
          <w:color w:val="000000" w:themeColor="text1"/>
          <w:sz w:val="20"/>
        </w:rPr>
        <w:t>import backtype.storm.task.TopologyContext;</w:t>
      </w:r>
    </w:p>
    <w:p w:rsidR="00C52EA9" w:rsidRPr="00C52EA9" w:rsidRDefault="00C52EA9" w:rsidP="00C52EA9">
      <w:pPr>
        <w:pStyle w:val="Codee"/>
        <w:rPr>
          <w:bCs/>
          <w:color w:val="000000" w:themeColor="text1"/>
          <w:sz w:val="20"/>
        </w:rPr>
      </w:pPr>
      <w:r w:rsidRPr="00C52EA9">
        <w:rPr>
          <w:bCs/>
          <w:color w:val="000000" w:themeColor="text1"/>
          <w:sz w:val="20"/>
        </w:rPr>
        <w:t>import backtype.storm.topology.OutputFieldsDeclarer;</w:t>
      </w:r>
    </w:p>
    <w:p w:rsidR="00C52EA9" w:rsidRPr="00C52EA9" w:rsidRDefault="00C52EA9" w:rsidP="00C52EA9">
      <w:pPr>
        <w:pStyle w:val="Codee"/>
        <w:rPr>
          <w:bCs/>
          <w:color w:val="000000" w:themeColor="text1"/>
          <w:sz w:val="20"/>
        </w:rPr>
      </w:pPr>
      <w:r w:rsidRPr="00C52EA9">
        <w:rPr>
          <w:bCs/>
          <w:color w:val="000000" w:themeColor="text1"/>
          <w:sz w:val="20"/>
        </w:rPr>
        <w:t>import backtype.storm.topology.base.BaseRichSpout;</w:t>
      </w:r>
    </w:p>
    <w:p w:rsidR="00C52EA9" w:rsidRPr="00C52EA9" w:rsidRDefault="00C52EA9" w:rsidP="00C52EA9">
      <w:pPr>
        <w:pStyle w:val="Codee"/>
        <w:rPr>
          <w:bCs/>
          <w:color w:val="000000" w:themeColor="text1"/>
          <w:sz w:val="20"/>
        </w:rPr>
      </w:pPr>
      <w:r w:rsidRPr="00C52EA9">
        <w:rPr>
          <w:bCs/>
          <w:color w:val="000000" w:themeColor="text1"/>
          <w:sz w:val="20"/>
        </w:rPr>
        <w:t>import backtype.storm.tuple.Fields;</w:t>
      </w:r>
    </w:p>
    <w:p w:rsidR="00C52EA9" w:rsidRPr="00C52EA9" w:rsidRDefault="00C52EA9" w:rsidP="00C52EA9">
      <w:pPr>
        <w:pStyle w:val="Codee"/>
        <w:rPr>
          <w:bCs/>
          <w:color w:val="000000" w:themeColor="text1"/>
          <w:sz w:val="20"/>
        </w:rPr>
      </w:pPr>
      <w:r w:rsidRPr="00C52EA9">
        <w:rPr>
          <w:bCs/>
          <w:color w:val="000000" w:themeColor="text1"/>
          <w:sz w:val="20"/>
        </w:rPr>
        <w:t>import backtype.storm.tuple.Value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import java.util.Map;</w:t>
      </w:r>
    </w:p>
    <w:p w:rsidR="00C52EA9" w:rsidRPr="004214B2" w:rsidRDefault="00C52EA9" w:rsidP="00C52EA9">
      <w:pPr>
        <w:pStyle w:val="Codee"/>
        <w:rPr>
          <w:bCs/>
          <w:color w:val="000000" w:themeColor="text1"/>
          <w:sz w:val="20"/>
          <w:lang w:val="fr-FR"/>
        </w:rPr>
      </w:pPr>
    </w:p>
    <w:p w:rsidR="00C52EA9" w:rsidRPr="004214B2" w:rsidRDefault="00C52EA9" w:rsidP="00C52EA9">
      <w:pPr>
        <w:pStyle w:val="Codee"/>
        <w:rPr>
          <w:bCs/>
          <w:color w:val="000000" w:themeColor="text1"/>
          <w:sz w:val="20"/>
          <w:lang w:val="fr-FR"/>
        </w:rPr>
      </w:pPr>
      <w:r w:rsidRPr="004214B2">
        <w:rPr>
          <w:bCs/>
          <w:color w:val="000000" w:themeColor="text1"/>
          <w:sz w:val="20"/>
          <w:lang w:val="fr-FR"/>
        </w:rPr>
        <w:t>public class SentenceSpout extends BaseRichSpout{</w:t>
      </w:r>
    </w:p>
    <w:p w:rsidR="00C52EA9" w:rsidRPr="004214B2" w:rsidRDefault="00C52EA9" w:rsidP="00C52EA9">
      <w:pPr>
        <w:pStyle w:val="Codee"/>
        <w:rPr>
          <w:bCs/>
          <w:color w:val="000000" w:themeColor="text1"/>
          <w:sz w:val="20"/>
          <w:lang w:val="fr-FR"/>
        </w:rPr>
      </w:pP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private String[] liste_de_phrases = </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A un passant",</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Mon cher enfant que j'ai vu dans ma vie errante,",</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Mon cher enfant, que, mon Dieu, tu me recueilli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Moi-même pauvre ainsi que toi, purs comme ly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Mon cher enfant que j'ai vu dans ma vie errante !",</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Et beau comme notre âme pure et transparente,",</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Mon cher enfant, grande vertu de moi, la rente,",</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De mon effort de charité, nous, fleurs de lys !",</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On te dit mort... Mort ou vivant, sois ma mémoire !",</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Et qu'on ne hurle donc plus que c'est de la gloire",</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Que je m'occupe, fou qu'il fallut et qu'il faut...",</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Petit ! mort ou vivant, qui fis vibrer mes fibre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Quoi qu'en aient dit et dit tels imbéciles noir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Compagnon qui ressuscitas les saints espoirs,",</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Va donc, vivant ou mort, dans les espaces libres !",</w:t>
      </w:r>
    </w:p>
    <w:p w:rsidR="00C52EA9" w:rsidRPr="008A0065" w:rsidRDefault="00C52EA9" w:rsidP="00C52EA9">
      <w:pPr>
        <w:pStyle w:val="Codee"/>
        <w:rPr>
          <w:bCs/>
          <w:color w:val="000000" w:themeColor="text1"/>
          <w:sz w:val="20"/>
        </w:rPr>
      </w:pPr>
      <w:r w:rsidRPr="004214B2">
        <w:rPr>
          <w:bCs/>
          <w:color w:val="000000" w:themeColor="text1"/>
          <w:sz w:val="20"/>
          <w:lang w:val="fr-FR"/>
        </w:rPr>
        <w:t xml:space="preserve">    </w:t>
      </w:r>
      <w:r w:rsidRPr="008A0065">
        <w:rPr>
          <w:bCs/>
          <w:color w:val="000000" w:themeColor="text1"/>
          <w:sz w:val="20"/>
        </w:rPr>
        <w:t>"Paul Verlaine"</w:t>
      </w:r>
    </w:p>
    <w:p w:rsidR="00C52EA9" w:rsidRPr="008A0065" w:rsidRDefault="00C52EA9" w:rsidP="00C52EA9">
      <w:pPr>
        <w:pStyle w:val="Codee"/>
        <w:rPr>
          <w:bCs/>
          <w:color w:val="000000" w:themeColor="text1"/>
          <w:sz w:val="20"/>
        </w:rPr>
      </w:pPr>
      <w:r w:rsidRPr="008A0065">
        <w:rPr>
          <w:bCs/>
          <w:color w:val="000000" w:themeColor="text1"/>
          <w:sz w:val="20"/>
        </w:rPr>
        <w:t xml:space="preserve">    };</w:t>
      </w:r>
    </w:p>
    <w:p w:rsidR="00C52EA9" w:rsidRPr="008A0065" w:rsidRDefault="00C52EA9" w:rsidP="00C52EA9">
      <w:pPr>
        <w:pStyle w:val="Codee"/>
        <w:rPr>
          <w:bCs/>
          <w:color w:val="000000" w:themeColor="text1"/>
          <w:sz w:val="20"/>
        </w:rPr>
      </w:pPr>
      <w:r w:rsidRPr="008A0065">
        <w:rPr>
          <w:bCs/>
          <w:color w:val="000000" w:themeColor="text1"/>
          <w:sz w:val="20"/>
        </w:rPr>
        <w:t xml:space="preserve">    private int index = 0;</w:t>
      </w:r>
    </w:p>
    <w:p w:rsidR="00C52EA9" w:rsidRPr="008A0065" w:rsidRDefault="00C52EA9" w:rsidP="00C52EA9">
      <w:pPr>
        <w:pStyle w:val="Codee"/>
        <w:rPr>
          <w:bCs/>
          <w:color w:val="000000" w:themeColor="text1"/>
          <w:sz w:val="20"/>
        </w:rPr>
      </w:pPr>
      <w:r w:rsidRPr="008A0065">
        <w:rPr>
          <w:bCs/>
          <w:color w:val="000000" w:themeColor="text1"/>
          <w:sz w:val="20"/>
        </w:rPr>
        <w:t xml:space="preserve">    </w:t>
      </w:r>
      <w:r w:rsidR="00121C2F" w:rsidRPr="008A0065">
        <w:rPr>
          <w:bCs/>
          <w:color w:val="000000" w:themeColor="text1"/>
          <w:sz w:val="20"/>
        </w:rPr>
        <w:t>private static int termine = 0;</w:t>
      </w:r>
    </w:p>
    <w:p w:rsidR="00C52EA9" w:rsidRPr="008A0065" w:rsidRDefault="00C52EA9" w:rsidP="00C52EA9">
      <w:pPr>
        <w:pStyle w:val="Codee"/>
        <w:rPr>
          <w:bCs/>
          <w:color w:val="000000" w:themeColor="text1"/>
          <w:sz w:val="20"/>
        </w:rPr>
      </w:pPr>
      <w:r w:rsidRPr="008A0065">
        <w:rPr>
          <w:bCs/>
          <w:color w:val="000000" w:themeColor="text1"/>
          <w:sz w:val="20"/>
        </w:rPr>
        <w:t xml:space="preserve">    </w:t>
      </w:r>
    </w:p>
    <w:p w:rsidR="00C52EA9" w:rsidRPr="008A0065" w:rsidRDefault="00C52EA9" w:rsidP="00C52EA9">
      <w:pPr>
        <w:pStyle w:val="Codee"/>
        <w:rPr>
          <w:bCs/>
          <w:color w:val="000000" w:themeColor="text1"/>
          <w:sz w:val="20"/>
        </w:rPr>
      </w:pPr>
      <w:r w:rsidRPr="008A0065">
        <w:rPr>
          <w:bCs/>
          <w:color w:val="000000" w:themeColor="text1"/>
          <w:sz w:val="20"/>
        </w:rPr>
        <w:t xml:space="preserve">    private SpoutOutputCollector flux_sortie;</w:t>
      </w:r>
    </w:p>
    <w:p w:rsidR="00C52EA9" w:rsidRPr="008A0065" w:rsidRDefault="00C52EA9" w:rsidP="00C52EA9">
      <w:pPr>
        <w:pStyle w:val="Codee"/>
        <w:rPr>
          <w:bCs/>
          <w:color w:val="000000" w:themeColor="text1"/>
          <w:sz w:val="20"/>
        </w:rPr>
      </w:pPr>
      <w:r w:rsidRPr="008A0065">
        <w:rPr>
          <w:bCs/>
          <w:color w:val="000000" w:themeColor="text1"/>
          <w:sz w:val="20"/>
        </w:rPr>
        <w:t xml:space="preserve">    </w:t>
      </w:r>
    </w:p>
    <w:p w:rsidR="00C52EA9" w:rsidRPr="008A0065" w:rsidRDefault="00C52EA9" w:rsidP="00C52EA9">
      <w:pPr>
        <w:pStyle w:val="Codee"/>
        <w:rPr>
          <w:bCs/>
          <w:color w:val="000000" w:themeColor="text1"/>
          <w:sz w:val="20"/>
        </w:rPr>
      </w:pPr>
      <w:r w:rsidRPr="008A0065">
        <w:rPr>
          <w:bCs/>
          <w:color w:val="000000" w:themeColor="text1"/>
          <w:sz w:val="20"/>
        </w:rPr>
        <w:t xml:space="preserve">    </w:t>
      </w:r>
    </w:p>
    <w:p w:rsidR="00C52EA9" w:rsidRPr="00C52EA9" w:rsidRDefault="00C52EA9" w:rsidP="00C52EA9">
      <w:pPr>
        <w:pStyle w:val="Codee"/>
        <w:rPr>
          <w:bCs/>
          <w:color w:val="000000" w:themeColor="text1"/>
          <w:sz w:val="20"/>
        </w:rPr>
      </w:pPr>
      <w:r w:rsidRPr="008A0065">
        <w:rPr>
          <w:bCs/>
          <w:color w:val="000000" w:themeColor="text1"/>
          <w:sz w:val="20"/>
        </w:rPr>
        <w:t xml:space="preserve">    </w:t>
      </w:r>
      <w:r w:rsidRPr="00C52EA9">
        <w:rPr>
          <w:bCs/>
          <w:color w:val="000000" w:themeColor="text1"/>
          <w:sz w:val="20"/>
        </w:rPr>
        <w:t>@Override</w:t>
      </w:r>
    </w:p>
    <w:p w:rsidR="00C52EA9" w:rsidRPr="00C52EA9" w:rsidRDefault="00C52EA9" w:rsidP="00C52EA9">
      <w:pPr>
        <w:pStyle w:val="Codee"/>
        <w:rPr>
          <w:bCs/>
          <w:color w:val="000000" w:themeColor="text1"/>
          <w:sz w:val="20"/>
        </w:rPr>
      </w:pPr>
      <w:r w:rsidRPr="00C52EA9">
        <w:rPr>
          <w:bCs/>
          <w:color w:val="000000" w:themeColor="text1"/>
          <w:sz w:val="20"/>
        </w:rPr>
        <w:t xml:space="preserve">    public void declareOutputFields(OutputFieldsDeclarer ofd) {</w:t>
      </w:r>
    </w:p>
    <w:p w:rsidR="00C52EA9" w:rsidRPr="00C52EA9" w:rsidRDefault="00C52EA9" w:rsidP="00C52EA9">
      <w:pPr>
        <w:pStyle w:val="Codee"/>
        <w:rPr>
          <w:bCs/>
          <w:color w:val="000000" w:themeColor="text1"/>
          <w:sz w:val="20"/>
        </w:rPr>
      </w:pPr>
      <w:r w:rsidRPr="00C52EA9">
        <w:rPr>
          <w:bCs/>
          <w:color w:val="000000" w:themeColor="text1"/>
          <w:sz w:val="20"/>
        </w:rPr>
        <w:t xml:space="preserve">        </w:t>
      </w:r>
    </w:p>
    <w:p w:rsidR="00C52EA9" w:rsidRPr="00C52EA9" w:rsidRDefault="00C52EA9" w:rsidP="00C52EA9">
      <w:pPr>
        <w:pStyle w:val="Codee"/>
        <w:rPr>
          <w:bCs/>
          <w:color w:val="000000" w:themeColor="text1"/>
          <w:sz w:val="20"/>
        </w:rPr>
      </w:pPr>
      <w:r w:rsidRPr="00C52EA9">
        <w:rPr>
          <w:bCs/>
          <w:color w:val="000000" w:themeColor="text1"/>
          <w:sz w:val="20"/>
        </w:rPr>
        <w:t xml:space="preserve">        Fields champ = new Fields("sentence");</w:t>
      </w:r>
    </w:p>
    <w:p w:rsidR="00C52EA9" w:rsidRPr="00C52EA9" w:rsidRDefault="00C52EA9" w:rsidP="00C52EA9">
      <w:pPr>
        <w:pStyle w:val="Codee"/>
        <w:rPr>
          <w:bCs/>
          <w:color w:val="000000" w:themeColor="text1"/>
          <w:sz w:val="20"/>
        </w:rPr>
      </w:pPr>
      <w:r w:rsidRPr="00C52EA9">
        <w:rPr>
          <w:bCs/>
          <w:color w:val="000000" w:themeColor="text1"/>
          <w:sz w:val="20"/>
        </w:rPr>
        <w:t xml:space="preserve">        ofd.declare(champ);</w:t>
      </w:r>
    </w:p>
    <w:p w:rsidR="00C52EA9" w:rsidRPr="00C52EA9" w:rsidRDefault="00C52EA9" w:rsidP="00C52EA9">
      <w:pPr>
        <w:pStyle w:val="Codee"/>
        <w:rPr>
          <w:bCs/>
          <w:color w:val="000000" w:themeColor="text1"/>
          <w:sz w:val="20"/>
        </w:rPr>
      </w:pPr>
      <w:r w:rsidRPr="00C52EA9">
        <w:rPr>
          <w:bCs/>
          <w:color w:val="000000" w:themeColor="text1"/>
          <w:sz w:val="20"/>
        </w:rPr>
        <w:t xml:space="preserve">        </w:t>
      </w:r>
    </w:p>
    <w:p w:rsidR="00C52EA9" w:rsidRPr="00C52EA9" w:rsidRDefault="00C52EA9" w:rsidP="00C52EA9">
      <w:pPr>
        <w:pStyle w:val="Codee"/>
        <w:rPr>
          <w:bCs/>
          <w:color w:val="000000" w:themeColor="text1"/>
          <w:sz w:val="20"/>
        </w:rPr>
      </w:pPr>
      <w:r w:rsidRPr="00C52EA9">
        <w:rPr>
          <w:bCs/>
          <w:color w:val="000000" w:themeColor="text1"/>
          <w:sz w:val="20"/>
        </w:rPr>
        <w:t xml:space="preserve">    }</w:t>
      </w:r>
    </w:p>
    <w:p w:rsidR="00C52EA9" w:rsidRPr="00C52EA9" w:rsidRDefault="00C52EA9" w:rsidP="00C52EA9">
      <w:pPr>
        <w:pStyle w:val="Codee"/>
        <w:rPr>
          <w:bCs/>
          <w:color w:val="000000" w:themeColor="text1"/>
          <w:sz w:val="20"/>
        </w:rPr>
      </w:pPr>
    </w:p>
    <w:p w:rsidR="00C52EA9" w:rsidRPr="00C52EA9" w:rsidRDefault="00C52EA9" w:rsidP="00C52EA9">
      <w:pPr>
        <w:pStyle w:val="Codee"/>
        <w:rPr>
          <w:bCs/>
          <w:color w:val="000000" w:themeColor="text1"/>
          <w:sz w:val="20"/>
        </w:rPr>
      </w:pPr>
      <w:r w:rsidRPr="00C52EA9">
        <w:rPr>
          <w:bCs/>
          <w:color w:val="000000" w:themeColor="text1"/>
          <w:sz w:val="20"/>
        </w:rPr>
        <w:t xml:space="preserve">    @Override</w:t>
      </w:r>
    </w:p>
    <w:p w:rsidR="00C52EA9" w:rsidRPr="00C52EA9" w:rsidRDefault="00C52EA9" w:rsidP="00C52EA9">
      <w:pPr>
        <w:pStyle w:val="Codee"/>
        <w:rPr>
          <w:bCs/>
          <w:color w:val="000000" w:themeColor="text1"/>
          <w:sz w:val="20"/>
        </w:rPr>
      </w:pPr>
      <w:r w:rsidRPr="00C52EA9">
        <w:rPr>
          <w:bCs/>
          <w:color w:val="000000" w:themeColor="text1"/>
          <w:sz w:val="20"/>
        </w:rPr>
        <w:t xml:space="preserve">    public void open(Map map, TopologyContext tc, SpoutOutputCollector soc) </w:t>
      </w:r>
      <w:r w:rsidR="00121C2F">
        <w:rPr>
          <w:bCs/>
          <w:color w:val="000000" w:themeColor="text1"/>
          <w:sz w:val="20"/>
        </w:rPr>
        <w:t xml:space="preserve">   </w:t>
      </w:r>
      <w:r w:rsidRPr="00C52EA9">
        <w:rPr>
          <w:bCs/>
          <w:color w:val="000000" w:themeColor="text1"/>
          <w:sz w:val="20"/>
        </w:rPr>
        <w:t>{</w:t>
      </w:r>
    </w:p>
    <w:p w:rsidR="00C52EA9" w:rsidRPr="004214B2" w:rsidRDefault="00C52EA9" w:rsidP="00C52EA9">
      <w:pPr>
        <w:pStyle w:val="Codee"/>
        <w:rPr>
          <w:bCs/>
          <w:color w:val="000000" w:themeColor="text1"/>
          <w:sz w:val="20"/>
          <w:lang w:val="fr-FR"/>
        </w:rPr>
      </w:pPr>
      <w:r w:rsidRPr="00C52EA9">
        <w:rPr>
          <w:bCs/>
          <w:color w:val="000000" w:themeColor="text1"/>
          <w:sz w:val="20"/>
        </w:rPr>
        <w:t xml:space="preserve">        </w:t>
      </w:r>
      <w:r w:rsidRPr="004214B2">
        <w:rPr>
          <w:bCs/>
          <w:color w:val="000000" w:themeColor="text1"/>
          <w:sz w:val="20"/>
          <w:lang w:val="fr-FR"/>
        </w:rPr>
        <w:t>this.flux_sortie = soc;</w:t>
      </w:r>
    </w:p>
    <w:p w:rsidR="00C52EA9" w:rsidRPr="004214B2" w:rsidRDefault="00C52EA9" w:rsidP="00C52EA9">
      <w:pPr>
        <w:pStyle w:val="Codee"/>
        <w:rPr>
          <w:bCs/>
          <w:color w:val="000000" w:themeColor="text1"/>
          <w:sz w:val="20"/>
          <w:lang w:val="fr-FR"/>
        </w:rPr>
      </w:pPr>
      <w:r w:rsidRPr="004214B2">
        <w:rPr>
          <w:bCs/>
          <w:color w:val="000000" w:themeColor="text1"/>
          <w:sz w:val="20"/>
          <w:lang w:val="fr-FR"/>
        </w:rPr>
        <w:t xml:space="preserve">    }</w:t>
      </w:r>
    </w:p>
    <w:p w:rsidR="00C52EA9" w:rsidRDefault="00C52EA9" w:rsidP="00C52EA9">
      <w:pPr>
        <w:pStyle w:val="Codee"/>
        <w:rPr>
          <w:bCs/>
          <w:color w:val="000000" w:themeColor="text1"/>
          <w:sz w:val="20"/>
          <w:lang w:val="fr-FR"/>
        </w:rPr>
      </w:pPr>
    </w:p>
    <w:p w:rsidR="00121C2F" w:rsidRPr="00121C2F" w:rsidRDefault="00121C2F" w:rsidP="00121C2F">
      <w:pPr>
        <w:pStyle w:val="Codee"/>
        <w:rPr>
          <w:bCs/>
          <w:color w:val="000000" w:themeColor="text1"/>
          <w:sz w:val="20"/>
          <w:lang w:val="fr-FR"/>
        </w:rPr>
      </w:pPr>
      <w:r w:rsidRPr="00121C2F">
        <w:rPr>
          <w:bCs/>
          <w:color w:val="000000" w:themeColor="text1"/>
          <w:sz w:val="20"/>
          <w:lang w:val="fr-FR"/>
        </w:rPr>
        <w:t xml:space="preserve">    public int consulter_etat() {</w:t>
      </w:r>
    </w:p>
    <w:p w:rsidR="00121C2F" w:rsidRPr="008A0065" w:rsidRDefault="00121C2F" w:rsidP="00121C2F">
      <w:pPr>
        <w:pStyle w:val="Codee"/>
        <w:rPr>
          <w:bCs/>
          <w:color w:val="000000" w:themeColor="text1"/>
          <w:sz w:val="20"/>
        </w:rPr>
      </w:pPr>
      <w:r w:rsidRPr="00121C2F">
        <w:rPr>
          <w:bCs/>
          <w:color w:val="000000" w:themeColor="text1"/>
          <w:sz w:val="20"/>
          <w:lang w:val="fr-FR"/>
        </w:rPr>
        <w:t xml:space="preserve">      </w:t>
      </w:r>
      <w:r w:rsidRPr="008A0065">
        <w:rPr>
          <w:bCs/>
          <w:color w:val="000000" w:themeColor="text1"/>
          <w:sz w:val="20"/>
        </w:rPr>
        <w:t>int res = termine;</w:t>
      </w:r>
    </w:p>
    <w:p w:rsidR="00121C2F" w:rsidRPr="008A0065" w:rsidRDefault="00121C2F" w:rsidP="00121C2F">
      <w:pPr>
        <w:pStyle w:val="Codee"/>
        <w:rPr>
          <w:bCs/>
          <w:color w:val="000000" w:themeColor="text1"/>
          <w:sz w:val="20"/>
        </w:rPr>
      </w:pPr>
      <w:r w:rsidRPr="008A0065">
        <w:rPr>
          <w:bCs/>
          <w:color w:val="000000" w:themeColor="text1"/>
          <w:sz w:val="20"/>
        </w:rPr>
        <w:t xml:space="preserve">      return res;</w:t>
      </w:r>
    </w:p>
    <w:p w:rsidR="00121C2F" w:rsidRPr="008A0065" w:rsidRDefault="00121C2F" w:rsidP="00121C2F">
      <w:pPr>
        <w:pStyle w:val="Codee"/>
        <w:rPr>
          <w:bCs/>
          <w:color w:val="000000" w:themeColor="text1"/>
          <w:sz w:val="20"/>
        </w:rPr>
      </w:pPr>
      <w:r w:rsidRPr="008A0065">
        <w:rPr>
          <w:bCs/>
          <w:color w:val="000000" w:themeColor="text1"/>
          <w:sz w:val="20"/>
        </w:rPr>
        <w:t xml:space="preserve">    }</w:t>
      </w:r>
    </w:p>
    <w:p w:rsidR="00121C2F" w:rsidRPr="008A0065" w:rsidRDefault="00121C2F" w:rsidP="00C52EA9">
      <w:pPr>
        <w:pStyle w:val="Codee"/>
        <w:rPr>
          <w:bCs/>
          <w:color w:val="000000" w:themeColor="text1"/>
          <w:sz w:val="20"/>
        </w:rPr>
      </w:pPr>
    </w:p>
    <w:p w:rsidR="00FE33C8" w:rsidRPr="00FE33C8" w:rsidRDefault="00FE33C8" w:rsidP="00FE33C8">
      <w:pPr>
        <w:pStyle w:val="Codee"/>
        <w:rPr>
          <w:bCs/>
          <w:color w:val="000000" w:themeColor="text1"/>
          <w:sz w:val="20"/>
        </w:rPr>
      </w:pPr>
      <w:r w:rsidRPr="00FE33C8">
        <w:rPr>
          <w:bCs/>
          <w:color w:val="000000" w:themeColor="text1"/>
          <w:sz w:val="20"/>
        </w:rPr>
        <w:t xml:space="preserve">   @Override</w:t>
      </w:r>
    </w:p>
    <w:p w:rsidR="00FE33C8" w:rsidRPr="00FE33C8" w:rsidRDefault="00FE33C8" w:rsidP="00FE33C8">
      <w:pPr>
        <w:pStyle w:val="Codee"/>
        <w:rPr>
          <w:bCs/>
          <w:color w:val="000000" w:themeColor="text1"/>
          <w:sz w:val="20"/>
        </w:rPr>
      </w:pPr>
      <w:r w:rsidRPr="00FE33C8">
        <w:rPr>
          <w:bCs/>
          <w:color w:val="000000" w:themeColor="text1"/>
          <w:sz w:val="20"/>
        </w:rPr>
        <w:t xml:space="preserve">    public void nextTuple() {</w:t>
      </w:r>
    </w:p>
    <w:p w:rsidR="00FE33C8" w:rsidRPr="008A0065" w:rsidRDefault="00FE33C8" w:rsidP="00FE33C8">
      <w:pPr>
        <w:pStyle w:val="Codee"/>
        <w:rPr>
          <w:bCs/>
          <w:color w:val="000000" w:themeColor="text1"/>
          <w:sz w:val="20"/>
          <w:lang w:val="fr-FR"/>
        </w:rPr>
      </w:pPr>
      <w:r w:rsidRPr="00FE33C8">
        <w:rPr>
          <w:bCs/>
          <w:color w:val="000000" w:themeColor="text1"/>
          <w:sz w:val="20"/>
        </w:rPr>
        <w:t xml:space="preserve">      </w:t>
      </w:r>
      <w:r w:rsidRPr="008A0065">
        <w:rPr>
          <w:bCs/>
          <w:color w:val="000000" w:themeColor="text1"/>
          <w:sz w:val="20"/>
          <w:lang w:val="fr-FR"/>
        </w:rPr>
        <w:t>if (termine==0)</w:t>
      </w:r>
    </w:p>
    <w:p w:rsidR="00FE33C8" w:rsidRPr="00FE33C8" w:rsidRDefault="00FE33C8" w:rsidP="00FE33C8">
      <w:pPr>
        <w:pStyle w:val="Codee"/>
        <w:rPr>
          <w:bCs/>
          <w:color w:val="000000" w:themeColor="text1"/>
          <w:sz w:val="20"/>
          <w:lang w:val="fr-FR"/>
        </w:rPr>
      </w:pPr>
      <w:r w:rsidRPr="008A0065">
        <w:rPr>
          <w:bCs/>
          <w:color w:val="000000" w:themeColor="text1"/>
          <w:sz w:val="20"/>
          <w:lang w:val="fr-FR"/>
        </w:rPr>
        <w:t xml:space="preserve">        </w:t>
      </w:r>
      <w:r w:rsidRPr="00FE33C8">
        <w:rPr>
          <w:bCs/>
          <w:color w:val="000000" w:themeColor="text1"/>
          <w:sz w:val="20"/>
          <w:lang w:val="fr-FR"/>
        </w:rPr>
        <w:t>{</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String phrase = liste_de_phrases[index];</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Values valeur = new Values(phrase);</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flux_sortie.emit(valeur);</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System.out.println("Spout : emission de "+phrase);</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index++;</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if (index&gt;=liste_de_phrases.length)</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index = 0;</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termine=1;</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w:t>
      </w:r>
    </w:p>
    <w:p w:rsidR="00FE33C8" w:rsidRPr="00FE33C8" w:rsidRDefault="00FE33C8" w:rsidP="00FE33C8">
      <w:pPr>
        <w:pStyle w:val="Codee"/>
        <w:rPr>
          <w:bCs/>
          <w:color w:val="000000" w:themeColor="text1"/>
          <w:sz w:val="20"/>
          <w:lang w:val="fr-FR"/>
        </w:rPr>
      </w:pPr>
      <w:r w:rsidRPr="00FE33C8">
        <w:rPr>
          <w:bCs/>
          <w:color w:val="000000" w:themeColor="text1"/>
          <w:sz w:val="20"/>
          <w:lang w:val="fr-FR"/>
        </w:rPr>
        <w:t xml:space="preserve">      Utils.waitForMillis(1);  </w:t>
      </w:r>
    </w:p>
    <w:p w:rsidR="00FE33C8" w:rsidRDefault="00FE33C8" w:rsidP="00FE33C8">
      <w:pPr>
        <w:pStyle w:val="Codee"/>
        <w:rPr>
          <w:bCs/>
          <w:color w:val="000000" w:themeColor="text1"/>
          <w:sz w:val="20"/>
          <w:lang w:val="fr-FR"/>
        </w:rPr>
      </w:pPr>
      <w:r w:rsidRPr="00FE33C8">
        <w:rPr>
          <w:bCs/>
          <w:color w:val="000000" w:themeColor="text1"/>
          <w:sz w:val="20"/>
          <w:lang w:val="fr-FR"/>
        </w:rPr>
        <w:t xml:space="preserve">    }</w:t>
      </w:r>
    </w:p>
    <w:p w:rsidR="00C52EA9" w:rsidRPr="004214B2" w:rsidRDefault="00C52EA9" w:rsidP="00FE33C8">
      <w:pPr>
        <w:pStyle w:val="Codee"/>
        <w:rPr>
          <w:bCs/>
          <w:color w:val="000000" w:themeColor="text1"/>
          <w:sz w:val="20"/>
          <w:lang w:val="fr-FR"/>
        </w:rPr>
      </w:pPr>
      <w:r w:rsidRPr="004214B2">
        <w:rPr>
          <w:bCs/>
          <w:color w:val="000000" w:themeColor="text1"/>
          <w:sz w:val="20"/>
          <w:lang w:val="fr-FR"/>
        </w:rPr>
        <w:t>}</w:t>
      </w:r>
    </w:p>
    <w:p w:rsidR="00C52EA9" w:rsidRPr="00C52EA9" w:rsidRDefault="00C52EA9" w:rsidP="00C52EA9">
      <w:pPr>
        <w:rPr>
          <w:u w:val="single"/>
        </w:rPr>
      </w:pPr>
    </w:p>
    <w:p w:rsidR="00C52EA9" w:rsidRPr="004A50D7" w:rsidRDefault="00C52EA9" w:rsidP="00C52EA9">
      <w:pPr>
        <w:rPr>
          <w:b/>
        </w:rPr>
      </w:pPr>
      <w:r>
        <w:rPr>
          <w:b/>
        </w:rPr>
        <w:t>4</w:t>
      </w:r>
      <w:r w:rsidRPr="004A50D7">
        <w:rPr>
          <w:b/>
        </w:rPr>
        <w:t xml:space="preserve">. </w:t>
      </w:r>
      <w:r>
        <w:rPr>
          <w:b/>
        </w:rPr>
        <w:t>Création du Bolt chargé du découpage en mot</w:t>
      </w:r>
    </w:p>
    <w:p w:rsidR="00C52EA9" w:rsidRDefault="00C52EA9" w:rsidP="00C52EA9">
      <w:r>
        <w:t>Le Bolt a pour objectif de créer un flux (stream) de couple &lt;clé;valeur&gt; de la forme</w:t>
      </w:r>
    </w:p>
    <w:p w:rsidR="00C52EA9" w:rsidRPr="00C52EA9" w:rsidRDefault="00C52EA9" w:rsidP="00C52EA9">
      <w:pPr>
        <w:jc w:val="center"/>
      </w:pPr>
      <w:r w:rsidRPr="00C52EA9">
        <w:t>{ "</w:t>
      </w:r>
      <w:r>
        <w:t>word</w:t>
      </w:r>
      <w:r w:rsidRPr="00C52EA9">
        <w:t>":"</w:t>
      </w:r>
      <w:r w:rsidRPr="00C52EA9">
        <w:rPr>
          <w:b/>
        </w:rPr>
        <w:t>xxxxxxxxxxxxxx</w:t>
      </w:r>
      <w:r w:rsidRPr="00C52EA9">
        <w:t>" }</w:t>
      </w:r>
    </w:p>
    <w:p w:rsidR="00C52EA9" w:rsidRDefault="00C52EA9" w:rsidP="00C52EA9">
      <w:r w:rsidRPr="001D5BA8">
        <w:t>où "</w:t>
      </w:r>
      <w:r w:rsidRPr="00D83CAF">
        <w:rPr>
          <w:b/>
        </w:rPr>
        <w:t>xxxxxxxxxxxxxx</w:t>
      </w:r>
      <w:r w:rsidRPr="001D5BA8">
        <w:t xml:space="preserve">" </w:t>
      </w:r>
      <w:r>
        <w:t>est un mot</w:t>
      </w:r>
      <w:r w:rsidRPr="001D5BA8">
        <w:t>.</w:t>
      </w:r>
      <w:r>
        <w:t xml:space="preserve"> On obtient par exemple un stream comme celui-ci :</w:t>
      </w:r>
    </w:p>
    <w:p w:rsidR="00C52EA9" w:rsidRPr="00C52EA9" w:rsidRDefault="00C52EA9" w:rsidP="00C52EA9">
      <w:pPr>
        <w:jc w:val="center"/>
        <w:rPr>
          <w:lang w:val="en-US"/>
        </w:rPr>
      </w:pPr>
      <w:r w:rsidRPr="00C52EA9">
        <w:rPr>
          <w:lang w:val="en-US"/>
        </w:rPr>
        <w:t>{ "word":"Mon" }, { "word":"cher" }, { "word":"</w:t>
      </w:r>
      <w:r>
        <w:rPr>
          <w:lang w:val="en-US"/>
        </w:rPr>
        <w:t>enfant</w:t>
      </w:r>
      <w:r w:rsidRPr="00C52EA9">
        <w:rPr>
          <w:lang w:val="en-US"/>
        </w:rPr>
        <w:t>" }</w:t>
      </w:r>
    </w:p>
    <w:p w:rsidR="00C52EA9" w:rsidRPr="001D5BA8" w:rsidRDefault="00C52EA9" w:rsidP="00C52EA9">
      <w:r>
        <w:t xml:space="preserve">Ceci correspond à la deuxième fonctionnalité représentée sur le schéma de la figure </w:t>
      </w:r>
      <w:r w:rsidR="00A56950">
        <w:t>21</w:t>
      </w:r>
      <w:r>
        <w:t>.</w:t>
      </w:r>
    </w:p>
    <w:p w:rsidR="00C52EA9" w:rsidRDefault="00673997" w:rsidP="00C52EA9">
      <w:r>
        <w:object w:dxaOrig="16155" w:dyaOrig="7320">
          <v:shape id="_x0000_i1030" type="#_x0000_t75" style="width:453pt;height:205.5pt" o:ole="">
            <v:imagedata r:id="rId46" o:title=""/>
          </v:shape>
          <o:OLEObject Type="Embed" ProgID="Visio.Drawing.15" ShapeID="_x0000_i1030" DrawAspect="Content" ObjectID="_1522916278" r:id="rId47"/>
        </w:object>
      </w:r>
    </w:p>
    <w:p w:rsidR="00C52EA9" w:rsidRDefault="00C52EA9" w:rsidP="00C52EA9">
      <w:pPr>
        <w:jc w:val="center"/>
      </w:pPr>
      <w:r>
        <w:t xml:space="preserve">Figure </w:t>
      </w:r>
      <w:r w:rsidR="00A56950">
        <w:t>21</w:t>
      </w:r>
      <w:r>
        <w:t xml:space="preserve">. Création du </w:t>
      </w:r>
      <w:r w:rsidR="00673997">
        <w:t>Bolt pour le découpage en mots</w:t>
      </w:r>
    </w:p>
    <w:p w:rsidR="00C52EA9" w:rsidRPr="002A28B0" w:rsidRDefault="00C52EA9" w:rsidP="00C52EA9"/>
    <w:p w:rsidR="002A28B0" w:rsidRPr="002A28B0" w:rsidRDefault="002A28B0" w:rsidP="00C52EA9">
      <w:r w:rsidRPr="002A28B0">
        <w:t xml:space="preserve">Il faut ajouter une classe </w:t>
      </w:r>
      <w:r>
        <w:t>SplitSentenceBolt au projet (figure xxx).</w:t>
      </w:r>
    </w:p>
    <w:p w:rsidR="00673997" w:rsidRPr="00C52EA9" w:rsidRDefault="002A28B0" w:rsidP="002A28B0">
      <w:pPr>
        <w:jc w:val="center"/>
        <w:rPr>
          <w:u w:val="single"/>
        </w:rPr>
      </w:pPr>
      <w:r>
        <w:rPr>
          <w:noProof/>
          <w:lang w:eastAsia="fr-FR"/>
        </w:rPr>
        <w:lastRenderedPageBreak/>
        <w:drawing>
          <wp:inline distT="0" distB="0" distL="0" distR="0" wp14:anchorId="17E0338D" wp14:editId="1EFD3482">
            <wp:extent cx="4590146" cy="2484120"/>
            <wp:effectExtent l="114300" t="95250" r="115570" b="8763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414" t="912"/>
                    <a:stretch/>
                  </pic:blipFill>
                  <pic:spPr bwMode="auto">
                    <a:xfrm>
                      <a:off x="0" y="0"/>
                      <a:ext cx="4591528" cy="2484868"/>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A28B0" w:rsidRDefault="002A28B0" w:rsidP="002A28B0">
      <w:pPr>
        <w:jc w:val="center"/>
      </w:pPr>
      <w:r>
        <w:t xml:space="preserve">Figure </w:t>
      </w:r>
      <w:r w:rsidR="00A56950">
        <w:t>22</w:t>
      </w:r>
      <w:r>
        <w:t xml:space="preserve">. Définition d'une classe </w:t>
      </w:r>
      <w:r w:rsidRPr="00A56950">
        <w:rPr>
          <w:b/>
        </w:rPr>
        <w:t>SplitSentenceBolt</w:t>
      </w:r>
    </w:p>
    <w:p w:rsidR="00C52EA9" w:rsidRPr="002A28B0" w:rsidRDefault="00AA6D0B" w:rsidP="00C52EA9">
      <w:r>
        <w:t xml:space="preserve">Comme pour le Spout il faut ajouter une relation d'héritage avec cette fois </w:t>
      </w:r>
      <w:r w:rsidRPr="00A56950">
        <w:rPr>
          <w:b/>
        </w:rPr>
        <w:t>BaseRichBolt</w:t>
      </w:r>
      <w:r>
        <w:t xml:space="preserve"> et utiliser </w:t>
      </w:r>
      <w:r w:rsidR="00050D10">
        <w:t>NetBeans</w:t>
      </w:r>
      <w:r>
        <w:t xml:space="preserve"> pour la génération automatique du code correspondant aux méthodes "abstract" de la superclasse (figure </w:t>
      </w:r>
      <w:r w:rsidR="00A56950">
        <w:t>23</w:t>
      </w:r>
      <w:r>
        <w:t>).</w:t>
      </w:r>
    </w:p>
    <w:p w:rsidR="002A28B0" w:rsidRDefault="00AA6D0B" w:rsidP="00AA6D0B">
      <w:pPr>
        <w:jc w:val="center"/>
      </w:pPr>
      <w:r>
        <w:rPr>
          <w:noProof/>
          <w:lang w:eastAsia="fr-FR"/>
        </w:rPr>
        <w:drawing>
          <wp:inline distT="0" distB="0" distL="0" distR="0" wp14:anchorId="1E224FD8" wp14:editId="1B087631">
            <wp:extent cx="4994123" cy="2119746"/>
            <wp:effectExtent l="114300" t="95250" r="111760" b="9017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994640" cy="2119966"/>
                    </a:xfrm>
                    <a:prstGeom prst="rect">
                      <a:avLst/>
                    </a:prstGeom>
                    <a:ln>
                      <a:noFill/>
                    </a:ln>
                    <a:effectLst>
                      <a:outerShdw blurRad="63500" sx="102000" sy="102000" algn="ctr" rotWithShape="0">
                        <a:prstClr val="black">
                          <a:alpha val="40000"/>
                        </a:prstClr>
                      </a:outerShdw>
                    </a:effectLst>
                  </pic:spPr>
                </pic:pic>
              </a:graphicData>
            </a:graphic>
          </wp:inline>
        </w:drawing>
      </w:r>
    </w:p>
    <w:p w:rsidR="00AA6D0B" w:rsidRDefault="00AA6D0B" w:rsidP="00AA6D0B">
      <w:pPr>
        <w:jc w:val="center"/>
      </w:pPr>
      <w:r>
        <w:t xml:space="preserve">Figure </w:t>
      </w:r>
      <w:r w:rsidR="00A56950">
        <w:t>23</w:t>
      </w:r>
      <w:r>
        <w:t>. Ajout d'une relation d'héritage</w:t>
      </w:r>
    </w:p>
    <w:p w:rsidR="00AA6D0B" w:rsidRDefault="00AA6D0B" w:rsidP="00C52EA9">
      <w:r>
        <w:t xml:space="preserve">Le code de la classe est alors un code identique à celui-ci et comprend 3 méthodes : </w:t>
      </w:r>
    </w:p>
    <w:p w:rsidR="00AA6D0B" w:rsidRPr="004214B2" w:rsidRDefault="00AA6D0B" w:rsidP="00AA6D0B">
      <w:pPr>
        <w:pStyle w:val="Codee"/>
        <w:rPr>
          <w:bCs/>
          <w:color w:val="000000" w:themeColor="text1"/>
          <w:sz w:val="20"/>
        </w:rPr>
      </w:pPr>
      <w:r w:rsidRPr="004214B2">
        <w:rPr>
          <w:bCs/>
          <w:color w:val="000000" w:themeColor="text1"/>
          <w:sz w:val="20"/>
        </w:rPr>
        <w:t>package demostorm;</w:t>
      </w:r>
    </w:p>
    <w:p w:rsidR="00AA6D0B" w:rsidRPr="004214B2" w:rsidRDefault="00AA6D0B" w:rsidP="00AA6D0B">
      <w:pPr>
        <w:pStyle w:val="Codee"/>
        <w:rPr>
          <w:bCs/>
          <w:color w:val="000000" w:themeColor="text1"/>
          <w:sz w:val="20"/>
        </w:rPr>
      </w:pPr>
    </w:p>
    <w:p w:rsidR="00AA6D0B" w:rsidRPr="004214B2" w:rsidRDefault="00AA6D0B" w:rsidP="00AA6D0B">
      <w:pPr>
        <w:pStyle w:val="Codee"/>
        <w:rPr>
          <w:bCs/>
          <w:color w:val="000000" w:themeColor="text1"/>
          <w:sz w:val="20"/>
        </w:rPr>
      </w:pPr>
      <w:r w:rsidRPr="004214B2">
        <w:rPr>
          <w:bCs/>
          <w:color w:val="000000" w:themeColor="text1"/>
          <w:sz w:val="20"/>
        </w:rPr>
        <w:t>import backtype.storm.task.OutputCollector;</w:t>
      </w:r>
    </w:p>
    <w:p w:rsidR="00AA6D0B" w:rsidRPr="004214B2" w:rsidRDefault="00AA6D0B" w:rsidP="00AA6D0B">
      <w:pPr>
        <w:pStyle w:val="Codee"/>
        <w:rPr>
          <w:bCs/>
          <w:color w:val="000000" w:themeColor="text1"/>
          <w:sz w:val="20"/>
        </w:rPr>
      </w:pPr>
      <w:r w:rsidRPr="004214B2">
        <w:rPr>
          <w:bCs/>
          <w:color w:val="000000" w:themeColor="text1"/>
          <w:sz w:val="20"/>
        </w:rPr>
        <w:t>import backtype.storm.task.TopologyContext;</w:t>
      </w:r>
    </w:p>
    <w:p w:rsidR="00AA6D0B" w:rsidRPr="004214B2" w:rsidRDefault="00AA6D0B" w:rsidP="00AA6D0B">
      <w:pPr>
        <w:pStyle w:val="Codee"/>
        <w:rPr>
          <w:bCs/>
          <w:color w:val="000000" w:themeColor="text1"/>
          <w:sz w:val="20"/>
        </w:rPr>
      </w:pPr>
      <w:r w:rsidRPr="004214B2">
        <w:rPr>
          <w:bCs/>
          <w:color w:val="000000" w:themeColor="text1"/>
          <w:sz w:val="20"/>
        </w:rPr>
        <w:t>import backtype.storm.topology.OutputFieldsDeclarer;</w:t>
      </w:r>
    </w:p>
    <w:p w:rsidR="00AA6D0B" w:rsidRPr="004214B2" w:rsidRDefault="00AA6D0B" w:rsidP="00AA6D0B">
      <w:pPr>
        <w:pStyle w:val="Codee"/>
        <w:rPr>
          <w:bCs/>
          <w:color w:val="000000" w:themeColor="text1"/>
          <w:sz w:val="20"/>
        </w:rPr>
      </w:pPr>
      <w:r w:rsidRPr="004214B2">
        <w:rPr>
          <w:bCs/>
          <w:color w:val="000000" w:themeColor="text1"/>
          <w:sz w:val="20"/>
        </w:rPr>
        <w:t>import backtype.storm.topology.base.BaseRichBolt;</w:t>
      </w:r>
    </w:p>
    <w:p w:rsidR="00AA6D0B" w:rsidRPr="004214B2" w:rsidRDefault="00AA6D0B" w:rsidP="00AA6D0B">
      <w:pPr>
        <w:pStyle w:val="Codee"/>
        <w:rPr>
          <w:bCs/>
          <w:color w:val="000000" w:themeColor="text1"/>
          <w:sz w:val="20"/>
        </w:rPr>
      </w:pPr>
      <w:r w:rsidRPr="004214B2">
        <w:rPr>
          <w:bCs/>
          <w:color w:val="000000" w:themeColor="text1"/>
          <w:sz w:val="20"/>
        </w:rPr>
        <w:t>import backtype.storm.tuple.Tuple;</w:t>
      </w:r>
    </w:p>
    <w:p w:rsidR="00AA6D0B" w:rsidRPr="004214B2" w:rsidRDefault="00AA6D0B" w:rsidP="00AA6D0B">
      <w:pPr>
        <w:pStyle w:val="Codee"/>
        <w:rPr>
          <w:bCs/>
          <w:color w:val="000000" w:themeColor="text1"/>
          <w:sz w:val="20"/>
        </w:rPr>
      </w:pPr>
      <w:r w:rsidRPr="004214B2">
        <w:rPr>
          <w:bCs/>
          <w:color w:val="000000" w:themeColor="text1"/>
          <w:sz w:val="20"/>
        </w:rPr>
        <w:t>import java.util.Map;</w:t>
      </w:r>
    </w:p>
    <w:p w:rsidR="00AA6D0B" w:rsidRPr="004214B2" w:rsidRDefault="00AA6D0B" w:rsidP="00AA6D0B">
      <w:pPr>
        <w:pStyle w:val="Codee"/>
        <w:rPr>
          <w:bCs/>
          <w:color w:val="000000" w:themeColor="text1"/>
          <w:sz w:val="20"/>
        </w:rPr>
      </w:pPr>
    </w:p>
    <w:p w:rsidR="00AA6D0B" w:rsidRPr="004214B2" w:rsidRDefault="00AA6D0B" w:rsidP="00AA6D0B">
      <w:pPr>
        <w:pStyle w:val="Codee"/>
        <w:rPr>
          <w:bCs/>
          <w:color w:val="000000" w:themeColor="text1"/>
          <w:sz w:val="20"/>
        </w:rPr>
      </w:pPr>
      <w:r w:rsidRPr="004214B2">
        <w:rPr>
          <w:bCs/>
          <w:color w:val="000000" w:themeColor="text1"/>
          <w:sz w:val="20"/>
        </w:rPr>
        <w:t>public class SplitSentenceBolt extends BaseRichBolt{</w:t>
      </w:r>
    </w:p>
    <w:p w:rsidR="00AA6D0B" w:rsidRPr="004214B2" w:rsidRDefault="00AA6D0B" w:rsidP="00AA6D0B">
      <w:pPr>
        <w:pStyle w:val="Codee"/>
        <w:rPr>
          <w:bCs/>
          <w:color w:val="000000" w:themeColor="text1"/>
          <w:sz w:val="20"/>
        </w:rPr>
      </w:pPr>
    </w:p>
    <w:p w:rsidR="00AA6D0B" w:rsidRPr="004214B2" w:rsidRDefault="00AA6D0B" w:rsidP="00AA6D0B">
      <w:pPr>
        <w:pStyle w:val="Codee"/>
        <w:rPr>
          <w:bCs/>
          <w:color w:val="000000" w:themeColor="text1"/>
          <w:sz w:val="20"/>
        </w:rPr>
      </w:pPr>
      <w:r w:rsidRPr="004214B2">
        <w:rPr>
          <w:bCs/>
          <w:color w:val="000000" w:themeColor="text1"/>
          <w:sz w:val="20"/>
        </w:rPr>
        <w:t xml:space="preserve">    @Override</w:t>
      </w:r>
    </w:p>
    <w:p w:rsidR="00AA6D0B" w:rsidRPr="004214B2" w:rsidRDefault="00AA6D0B" w:rsidP="00AA6D0B">
      <w:pPr>
        <w:pStyle w:val="Codee"/>
        <w:rPr>
          <w:bCs/>
          <w:color w:val="000000" w:themeColor="text1"/>
          <w:sz w:val="20"/>
        </w:rPr>
      </w:pPr>
      <w:r w:rsidRPr="004214B2">
        <w:rPr>
          <w:bCs/>
          <w:color w:val="000000" w:themeColor="text1"/>
          <w:sz w:val="20"/>
        </w:rPr>
        <w:t xml:space="preserve">    public void declareOutputFields(OutputFieldsDeclarer ofd) {</w:t>
      </w:r>
    </w:p>
    <w:p w:rsidR="00AA6D0B" w:rsidRPr="004214B2" w:rsidRDefault="00AA6D0B" w:rsidP="00AA6D0B">
      <w:pPr>
        <w:pStyle w:val="Codee"/>
        <w:rPr>
          <w:bCs/>
          <w:color w:val="000000" w:themeColor="text1"/>
          <w:sz w:val="20"/>
        </w:rPr>
      </w:pPr>
      <w:r w:rsidRPr="004214B2">
        <w:rPr>
          <w:bCs/>
          <w:color w:val="000000" w:themeColor="text1"/>
          <w:sz w:val="20"/>
        </w:rPr>
        <w:t xml:space="preserve">        throw new UnsupportedOperationException("Not supported yet.");</w:t>
      </w:r>
    </w:p>
    <w:p w:rsidR="00AA6D0B" w:rsidRPr="004214B2" w:rsidRDefault="00AA6D0B" w:rsidP="00AA6D0B">
      <w:pPr>
        <w:pStyle w:val="Codee"/>
        <w:rPr>
          <w:bCs/>
          <w:color w:val="000000" w:themeColor="text1"/>
          <w:sz w:val="20"/>
        </w:rPr>
      </w:pPr>
      <w:r w:rsidRPr="004214B2">
        <w:rPr>
          <w:bCs/>
          <w:color w:val="000000" w:themeColor="text1"/>
          <w:sz w:val="20"/>
        </w:rPr>
        <w:t xml:space="preserve">    }</w:t>
      </w:r>
    </w:p>
    <w:p w:rsidR="00AA6D0B" w:rsidRPr="004214B2" w:rsidRDefault="00AA6D0B" w:rsidP="00AA6D0B">
      <w:pPr>
        <w:pStyle w:val="Codee"/>
        <w:rPr>
          <w:bCs/>
          <w:color w:val="000000" w:themeColor="text1"/>
          <w:sz w:val="20"/>
        </w:rPr>
      </w:pPr>
    </w:p>
    <w:p w:rsidR="00AA6D0B" w:rsidRPr="004214B2" w:rsidRDefault="00AA6D0B" w:rsidP="00AA6D0B">
      <w:pPr>
        <w:pStyle w:val="Codee"/>
        <w:rPr>
          <w:bCs/>
          <w:color w:val="000000" w:themeColor="text1"/>
          <w:sz w:val="20"/>
        </w:rPr>
      </w:pPr>
      <w:r w:rsidRPr="004214B2">
        <w:rPr>
          <w:bCs/>
          <w:color w:val="000000" w:themeColor="text1"/>
          <w:sz w:val="20"/>
        </w:rPr>
        <w:t xml:space="preserve">    @Override</w:t>
      </w:r>
    </w:p>
    <w:p w:rsidR="00AA6D0B" w:rsidRPr="004214B2" w:rsidRDefault="00AA6D0B" w:rsidP="00AA6D0B">
      <w:pPr>
        <w:pStyle w:val="Codee"/>
        <w:rPr>
          <w:bCs/>
          <w:color w:val="000000" w:themeColor="text1"/>
          <w:sz w:val="20"/>
        </w:rPr>
      </w:pPr>
      <w:r w:rsidRPr="004214B2">
        <w:rPr>
          <w:bCs/>
          <w:color w:val="000000" w:themeColor="text1"/>
          <w:sz w:val="20"/>
        </w:rPr>
        <w:lastRenderedPageBreak/>
        <w:t xml:space="preserve">    public void prepare(Map map, TopologyContext tc, OutputCollector oc) {</w:t>
      </w:r>
    </w:p>
    <w:p w:rsidR="00AA6D0B" w:rsidRPr="004214B2" w:rsidRDefault="00AA6D0B" w:rsidP="00AA6D0B">
      <w:pPr>
        <w:pStyle w:val="Codee"/>
        <w:rPr>
          <w:bCs/>
          <w:color w:val="000000" w:themeColor="text1"/>
          <w:sz w:val="20"/>
        </w:rPr>
      </w:pPr>
      <w:r w:rsidRPr="004214B2">
        <w:rPr>
          <w:bCs/>
          <w:color w:val="000000" w:themeColor="text1"/>
          <w:sz w:val="20"/>
        </w:rPr>
        <w:t xml:space="preserve">        throw new UnsupportedOperationException("Not supported yet.");</w:t>
      </w:r>
    </w:p>
    <w:p w:rsidR="00AA6D0B" w:rsidRPr="004214B2" w:rsidRDefault="00AA6D0B" w:rsidP="00AA6D0B">
      <w:pPr>
        <w:pStyle w:val="Codee"/>
        <w:rPr>
          <w:bCs/>
          <w:color w:val="000000" w:themeColor="text1"/>
          <w:sz w:val="20"/>
        </w:rPr>
      </w:pPr>
      <w:r w:rsidRPr="004214B2">
        <w:rPr>
          <w:bCs/>
          <w:color w:val="000000" w:themeColor="text1"/>
          <w:sz w:val="20"/>
        </w:rPr>
        <w:t xml:space="preserve">    }</w:t>
      </w:r>
    </w:p>
    <w:p w:rsidR="00AA6D0B" w:rsidRPr="004214B2" w:rsidRDefault="00AA6D0B" w:rsidP="00AA6D0B">
      <w:pPr>
        <w:pStyle w:val="Codee"/>
        <w:rPr>
          <w:bCs/>
          <w:color w:val="000000" w:themeColor="text1"/>
          <w:sz w:val="20"/>
        </w:rPr>
      </w:pPr>
    </w:p>
    <w:p w:rsidR="00AA6D0B" w:rsidRPr="004214B2" w:rsidRDefault="00AA6D0B" w:rsidP="00AA6D0B">
      <w:pPr>
        <w:pStyle w:val="Codee"/>
        <w:rPr>
          <w:bCs/>
          <w:color w:val="000000" w:themeColor="text1"/>
          <w:sz w:val="20"/>
        </w:rPr>
      </w:pPr>
      <w:r w:rsidRPr="004214B2">
        <w:rPr>
          <w:bCs/>
          <w:color w:val="000000" w:themeColor="text1"/>
          <w:sz w:val="20"/>
        </w:rPr>
        <w:t xml:space="preserve">    @Override</w:t>
      </w:r>
    </w:p>
    <w:p w:rsidR="00AA6D0B" w:rsidRPr="004214B2" w:rsidRDefault="00AA6D0B" w:rsidP="00AA6D0B">
      <w:pPr>
        <w:pStyle w:val="Codee"/>
        <w:rPr>
          <w:bCs/>
          <w:color w:val="000000" w:themeColor="text1"/>
          <w:sz w:val="20"/>
        </w:rPr>
      </w:pPr>
      <w:r w:rsidRPr="004214B2">
        <w:rPr>
          <w:bCs/>
          <w:color w:val="000000" w:themeColor="text1"/>
          <w:sz w:val="20"/>
        </w:rPr>
        <w:t xml:space="preserve">    public void execute(Tuple tuple) {</w:t>
      </w:r>
    </w:p>
    <w:p w:rsidR="00AA6D0B" w:rsidRPr="004214B2" w:rsidRDefault="00AA6D0B" w:rsidP="00AA6D0B">
      <w:pPr>
        <w:pStyle w:val="Codee"/>
        <w:rPr>
          <w:bCs/>
          <w:color w:val="000000" w:themeColor="text1"/>
          <w:sz w:val="20"/>
        </w:rPr>
      </w:pPr>
      <w:r w:rsidRPr="004214B2">
        <w:rPr>
          <w:bCs/>
          <w:color w:val="000000" w:themeColor="text1"/>
          <w:sz w:val="20"/>
        </w:rPr>
        <w:t xml:space="preserve">        throw new UnsupportedOperationException("Not supported yet.");</w:t>
      </w:r>
    </w:p>
    <w:p w:rsidR="00AA6D0B" w:rsidRPr="00AA6D0B" w:rsidRDefault="00AA6D0B" w:rsidP="00AA6D0B">
      <w:pPr>
        <w:pStyle w:val="Codee"/>
        <w:rPr>
          <w:bCs/>
          <w:color w:val="000000" w:themeColor="text1"/>
          <w:sz w:val="20"/>
          <w:lang w:val="fr-FR"/>
        </w:rPr>
      </w:pPr>
      <w:r w:rsidRPr="004214B2">
        <w:rPr>
          <w:bCs/>
          <w:color w:val="000000" w:themeColor="text1"/>
          <w:sz w:val="20"/>
        </w:rPr>
        <w:t xml:space="preserve">    </w:t>
      </w:r>
      <w:r w:rsidRPr="00AA6D0B">
        <w:rPr>
          <w:bCs/>
          <w:color w:val="000000" w:themeColor="text1"/>
          <w:sz w:val="20"/>
          <w:lang w:val="fr-FR"/>
        </w:rPr>
        <w:t>}</w:t>
      </w:r>
    </w:p>
    <w:p w:rsidR="00AA6D0B" w:rsidRPr="00AA6D0B" w:rsidRDefault="00AA6D0B" w:rsidP="00AA6D0B">
      <w:pPr>
        <w:pStyle w:val="Codee"/>
        <w:rPr>
          <w:bCs/>
          <w:color w:val="000000" w:themeColor="text1"/>
          <w:sz w:val="20"/>
          <w:lang w:val="fr-FR"/>
        </w:rPr>
      </w:pPr>
      <w:r w:rsidRPr="00AA6D0B">
        <w:rPr>
          <w:bCs/>
          <w:color w:val="000000" w:themeColor="text1"/>
          <w:sz w:val="20"/>
          <w:lang w:val="fr-FR"/>
        </w:rPr>
        <w:t xml:space="preserve">    </w:t>
      </w:r>
    </w:p>
    <w:p w:rsidR="00AA6D0B" w:rsidRPr="00AA6D0B" w:rsidRDefault="00AA6D0B" w:rsidP="00AA6D0B">
      <w:pPr>
        <w:pStyle w:val="Codee"/>
        <w:rPr>
          <w:bCs/>
          <w:color w:val="000000" w:themeColor="text1"/>
          <w:sz w:val="20"/>
          <w:lang w:val="fr-FR"/>
        </w:rPr>
      </w:pPr>
      <w:r w:rsidRPr="00AA6D0B">
        <w:rPr>
          <w:bCs/>
          <w:color w:val="000000" w:themeColor="text1"/>
          <w:sz w:val="20"/>
          <w:lang w:val="fr-FR"/>
        </w:rPr>
        <w:t>}</w:t>
      </w:r>
    </w:p>
    <w:p w:rsidR="00AA6D0B" w:rsidRDefault="00AA6D0B" w:rsidP="00AA6D0B">
      <w:r>
        <w:t>Quatre modifications de la classe sont nécessaires.</w:t>
      </w:r>
    </w:p>
    <w:p w:rsidR="00AA6D0B" w:rsidRDefault="00AA6D0B" w:rsidP="00AA6D0B"/>
    <w:p w:rsidR="00AA6D0B" w:rsidRDefault="00AA6D0B" w:rsidP="00AA6D0B">
      <w:r w:rsidRPr="003343BA">
        <w:rPr>
          <w:u w:val="single"/>
        </w:rPr>
        <w:t>Modification 1 :</w:t>
      </w:r>
      <w:r>
        <w:t xml:space="preserve"> </w:t>
      </w:r>
      <w:r w:rsidR="00121BD7">
        <w:t xml:space="preserve">ajout </w:t>
      </w:r>
      <w:r>
        <w:t>d'un flux</w:t>
      </w:r>
      <w:r w:rsidR="00121BD7">
        <w:t xml:space="preserve"> </w:t>
      </w:r>
      <w:r w:rsidR="00DC2064">
        <w:t>de sortie</w:t>
      </w:r>
    </w:p>
    <w:p w:rsidR="00AA6D0B" w:rsidRDefault="00AA6D0B" w:rsidP="00AA6D0B">
      <w:r>
        <w:t xml:space="preserve">Dans la classe </w:t>
      </w:r>
      <w:r w:rsidR="00121BD7" w:rsidRPr="00121BD7">
        <w:t xml:space="preserve">on ajoute une variable </w:t>
      </w:r>
      <w:r w:rsidR="00121BD7">
        <w:t xml:space="preserve">flux_entree qui va servir </w:t>
      </w:r>
      <w:r w:rsidR="00050D10">
        <w:t>à</w:t>
      </w:r>
      <w:r w:rsidR="00121BD7">
        <w:t xml:space="preserve"> récupérer le flux en provenance du Spout.</w:t>
      </w:r>
    </w:p>
    <w:p w:rsidR="00121BD7" w:rsidRPr="00121BD7" w:rsidRDefault="00121BD7" w:rsidP="00121BD7">
      <w:pPr>
        <w:pStyle w:val="Codee"/>
        <w:rPr>
          <w:bCs/>
          <w:color w:val="000000" w:themeColor="text1"/>
          <w:sz w:val="20"/>
          <w:lang w:val="fr-FR"/>
        </w:rPr>
      </w:pPr>
      <w:r w:rsidRPr="00121BD7">
        <w:rPr>
          <w:bCs/>
          <w:color w:val="000000" w:themeColor="text1"/>
          <w:sz w:val="20"/>
          <w:lang w:val="fr-FR"/>
        </w:rPr>
        <w:t>private OutputCollector flux_</w:t>
      </w:r>
      <w:r w:rsidR="00DC2064">
        <w:rPr>
          <w:bCs/>
          <w:color w:val="000000" w:themeColor="text1"/>
          <w:sz w:val="20"/>
          <w:lang w:val="fr-FR"/>
        </w:rPr>
        <w:t>sortie</w:t>
      </w:r>
      <w:r w:rsidRPr="00121BD7">
        <w:rPr>
          <w:bCs/>
          <w:color w:val="000000" w:themeColor="text1"/>
          <w:sz w:val="20"/>
          <w:lang w:val="fr-FR"/>
        </w:rPr>
        <w:t>;</w:t>
      </w:r>
    </w:p>
    <w:p w:rsidR="00121BD7" w:rsidRDefault="00121BD7" w:rsidP="00C52EA9"/>
    <w:p w:rsidR="00121BD7" w:rsidRDefault="00121BD7" w:rsidP="00121BD7">
      <w:r w:rsidRPr="003343BA">
        <w:rPr>
          <w:u w:val="single"/>
        </w:rPr>
        <w:t xml:space="preserve">Modification </w:t>
      </w:r>
      <w:r>
        <w:rPr>
          <w:u w:val="single"/>
        </w:rPr>
        <w:t>2</w:t>
      </w:r>
      <w:r w:rsidRPr="003343BA">
        <w:rPr>
          <w:u w:val="single"/>
        </w:rPr>
        <w:t xml:space="preserve"> :</w:t>
      </w:r>
      <w:r>
        <w:t xml:space="preserve"> mise à jour de la méthode </w:t>
      </w:r>
      <w:r w:rsidRPr="00121BD7">
        <w:rPr>
          <w:b/>
        </w:rPr>
        <w:t>prepare()</w:t>
      </w:r>
      <w:r>
        <w:t>.</w:t>
      </w:r>
    </w:p>
    <w:p w:rsidR="00121BD7" w:rsidRDefault="00121BD7" w:rsidP="00C52EA9">
      <w:r>
        <w:t>Cette méthode stocke dans la variable flux_entree, le flux reçu en paramètre.</w:t>
      </w:r>
    </w:p>
    <w:p w:rsidR="00121BD7" w:rsidRPr="00121BD7" w:rsidRDefault="00121BD7" w:rsidP="00121BD7">
      <w:pPr>
        <w:pStyle w:val="Codee"/>
        <w:rPr>
          <w:bCs/>
          <w:color w:val="000000" w:themeColor="text1"/>
          <w:sz w:val="20"/>
        </w:rPr>
      </w:pPr>
      <w:r w:rsidRPr="00121BD7">
        <w:rPr>
          <w:bCs/>
          <w:color w:val="000000" w:themeColor="text1"/>
          <w:sz w:val="20"/>
        </w:rPr>
        <w:t>@Override</w:t>
      </w:r>
    </w:p>
    <w:p w:rsidR="00121BD7" w:rsidRPr="00121BD7" w:rsidRDefault="00121BD7" w:rsidP="00121BD7">
      <w:pPr>
        <w:pStyle w:val="Codee"/>
        <w:rPr>
          <w:bCs/>
          <w:color w:val="000000" w:themeColor="text1"/>
          <w:sz w:val="20"/>
        </w:rPr>
      </w:pPr>
      <w:r w:rsidRPr="00121BD7">
        <w:rPr>
          <w:bCs/>
          <w:color w:val="000000" w:themeColor="text1"/>
          <w:sz w:val="20"/>
        </w:rPr>
        <w:t>public void prepare(Map map, TopologyContext tc, OutputCollector oc) {</w:t>
      </w:r>
    </w:p>
    <w:p w:rsidR="00121BD7" w:rsidRPr="00121BD7" w:rsidRDefault="00121BD7" w:rsidP="00121BD7">
      <w:pPr>
        <w:pStyle w:val="Codee"/>
        <w:rPr>
          <w:bCs/>
          <w:color w:val="000000" w:themeColor="text1"/>
          <w:sz w:val="20"/>
          <w:lang w:val="fr-FR"/>
        </w:rPr>
      </w:pPr>
      <w:r w:rsidRPr="00121BD7">
        <w:rPr>
          <w:bCs/>
          <w:color w:val="000000" w:themeColor="text1"/>
          <w:sz w:val="20"/>
        </w:rPr>
        <w:t xml:space="preserve">   </w:t>
      </w:r>
      <w:r w:rsidRPr="00121BD7">
        <w:rPr>
          <w:bCs/>
          <w:color w:val="000000" w:themeColor="text1"/>
          <w:sz w:val="20"/>
          <w:lang w:val="fr-FR"/>
        </w:rPr>
        <w:t>this.flux_entree = oc;</w:t>
      </w:r>
    </w:p>
    <w:p w:rsidR="00121BD7" w:rsidRPr="00121BD7" w:rsidRDefault="00121BD7" w:rsidP="00121BD7">
      <w:pPr>
        <w:pStyle w:val="Codee"/>
        <w:rPr>
          <w:bCs/>
          <w:color w:val="000000" w:themeColor="text1"/>
          <w:sz w:val="20"/>
          <w:lang w:val="fr-FR"/>
        </w:rPr>
      </w:pPr>
      <w:r w:rsidRPr="00121BD7">
        <w:rPr>
          <w:bCs/>
          <w:color w:val="000000" w:themeColor="text1"/>
          <w:sz w:val="20"/>
          <w:lang w:val="fr-FR"/>
        </w:rPr>
        <w:t>}</w:t>
      </w:r>
    </w:p>
    <w:p w:rsidR="00B527C2" w:rsidRDefault="00B527C2" w:rsidP="00121BD7">
      <w:pPr>
        <w:rPr>
          <w:u w:val="single"/>
        </w:rPr>
      </w:pPr>
    </w:p>
    <w:p w:rsidR="00121BD7" w:rsidRDefault="00121BD7" w:rsidP="00121BD7">
      <w:r w:rsidRPr="003343BA">
        <w:rPr>
          <w:u w:val="single"/>
        </w:rPr>
        <w:t xml:space="preserve">Modification </w:t>
      </w:r>
      <w:r>
        <w:rPr>
          <w:u w:val="single"/>
        </w:rPr>
        <w:t>3</w:t>
      </w:r>
      <w:r w:rsidRPr="003343BA">
        <w:rPr>
          <w:u w:val="single"/>
        </w:rPr>
        <w:t xml:space="preserve"> :</w:t>
      </w:r>
      <w:r>
        <w:t xml:space="preserve"> mise à jour de la méthode </w:t>
      </w:r>
      <w:r w:rsidR="00DC2064">
        <w:rPr>
          <w:b/>
        </w:rPr>
        <w:t>execute</w:t>
      </w:r>
      <w:r w:rsidRPr="00121BD7">
        <w:rPr>
          <w:b/>
        </w:rPr>
        <w:t>()</w:t>
      </w:r>
      <w:r>
        <w:t>.</w:t>
      </w:r>
    </w:p>
    <w:p w:rsidR="00121BD7" w:rsidRDefault="00DC2064" w:rsidP="00121BD7">
      <w:r>
        <w:t xml:space="preserve">Cette méthode reçoit un paramètre de la forme &lt;"sentence":"xxxxx"&gt;. </w:t>
      </w:r>
      <w:r w:rsidR="0013698A">
        <w:t xml:space="preserve">La première étape consiste à récupérer le champ valeur du tuple. Ceci se fait par l'utilisation de la méthode </w:t>
      </w:r>
      <w:r w:rsidR="0013698A" w:rsidRPr="0013698A">
        <w:rPr>
          <w:b/>
        </w:rPr>
        <w:t>getStringByField</w:t>
      </w:r>
      <w:r w:rsidR="0013698A" w:rsidRPr="0013698A">
        <w:t xml:space="preserve"> :</w:t>
      </w:r>
    </w:p>
    <w:p w:rsidR="0013698A" w:rsidRPr="0013698A" w:rsidRDefault="0013698A" w:rsidP="0013698A">
      <w:pPr>
        <w:pStyle w:val="Codee"/>
        <w:rPr>
          <w:bCs/>
          <w:color w:val="000000" w:themeColor="text1"/>
          <w:sz w:val="20"/>
          <w:lang w:val="fr-FR"/>
        </w:rPr>
      </w:pPr>
      <w:r w:rsidRPr="00DC2064">
        <w:rPr>
          <w:bCs/>
          <w:color w:val="000000" w:themeColor="text1"/>
          <w:sz w:val="20"/>
          <w:lang w:val="fr-FR"/>
        </w:rPr>
        <w:t>String la_phrase_recue = tuple.getStringByField("sentence");</w:t>
      </w:r>
    </w:p>
    <w:p w:rsidR="00DC2064" w:rsidRDefault="006E26E9" w:rsidP="00121BD7">
      <w:r>
        <w:t>On découpe ensuite la phrase en utilisant le</w:t>
      </w:r>
      <w:r w:rsidR="00050D10">
        <w:t>s guillemets</w:t>
      </w:r>
      <w:r>
        <w:t xml:space="preserve"> comme séparateur et on obtient un tableau de mots.</w:t>
      </w:r>
    </w:p>
    <w:p w:rsidR="006E26E9" w:rsidRPr="00DC2064" w:rsidRDefault="006E26E9" w:rsidP="006E26E9">
      <w:pPr>
        <w:pStyle w:val="Codee"/>
        <w:rPr>
          <w:bCs/>
          <w:color w:val="000000" w:themeColor="text1"/>
          <w:sz w:val="20"/>
          <w:lang w:val="fr-FR"/>
        </w:rPr>
      </w:pPr>
      <w:r w:rsidRPr="00DC2064">
        <w:rPr>
          <w:bCs/>
          <w:color w:val="000000" w:themeColor="text1"/>
          <w:sz w:val="20"/>
          <w:lang w:val="fr-FR"/>
        </w:rPr>
        <w:t>String[] liste_de_mots = la_phrase_recue.split(" ");</w:t>
      </w:r>
    </w:p>
    <w:p w:rsidR="006E26E9" w:rsidRDefault="006E26E9" w:rsidP="00121BD7">
      <w:r>
        <w:t xml:space="preserve">Pour finir, on </w:t>
      </w:r>
      <w:r w:rsidR="00050D10">
        <w:t>parcourt</w:t>
      </w:r>
      <w:r>
        <w:t xml:space="preserve"> le tableau de mots et pour chaque mot, on envoie le mot sur le flux de sortie.</w:t>
      </w:r>
    </w:p>
    <w:p w:rsidR="006E26E9" w:rsidRPr="00DC2064" w:rsidRDefault="006E26E9" w:rsidP="006E26E9">
      <w:pPr>
        <w:pStyle w:val="Codee"/>
        <w:rPr>
          <w:bCs/>
          <w:color w:val="000000" w:themeColor="text1"/>
          <w:sz w:val="20"/>
          <w:lang w:val="fr-FR"/>
        </w:rPr>
      </w:pPr>
      <w:r w:rsidRPr="00DC2064">
        <w:rPr>
          <w:bCs/>
          <w:color w:val="000000" w:themeColor="text1"/>
          <w:sz w:val="20"/>
          <w:lang w:val="fr-FR"/>
        </w:rPr>
        <w:t xml:space="preserve"> for(String mot : liste_de_mots){</w:t>
      </w:r>
    </w:p>
    <w:p w:rsidR="006E26E9" w:rsidRPr="00DC2064" w:rsidRDefault="006E26E9" w:rsidP="006E26E9">
      <w:pPr>
        <w:pStyle w:val="Codee"/>
        <w:rPr>
          <w:bCs/>
          <w:color w:val="000000" w:themeColor="text1"/>
          <w:sz w:val="20"/>
          <w:lang w:val="fr-FR"/>
        </w:rPr>
      </w:pPr>
      <w:r w:rsidRPr="00DC2064">
        <w:rPr>
          <w:bCs/>
          <w:color w:val="000000" w:themeColor="text1"/>
          <w:sz w:val="20"/>
          <w:lang w:val="fr-FR"/>
        </w:rPr>
        <w:t xml:space="preserve">     Values une_valeur =  new Values(mot);</w:t>
      </w:r>
    </w:p>
    <w:p w:rsidR="006E26E9" w:rsidRPr="00DC2064" w:rsidRDefault="006E26E9" w:rsidP="006E26E9">
      <w:pPr>
        <w:pStyle w:val="Codee"/>
        <w:rPr>
          <w:bCs/>
          <w:color w:val="000000" w:themeColor="text1"/>
          <w:sz w:val="20"/>
          <w:lang w:val="fr-FR"/>
        </w:rPr>
      </w:pPr>
      <w:r w:rsidRPr="00DC2064">
        <w:rPr>
          <w:bCs/>
          <w:color w:val="000000" w:themeColor="text1"/>
          <w:sz w:val="20"/>
          <w:lang w:val="fr-FR"/>
        </w:rPr>
        <w:t xml:space="preserve">     this.flux_sortie.emit(une_valeur);</w:t>
      </w:r>
    </w:p>
    <w:p w:rsidR="006E26E9" w:rsidRPr="006E26E9" w:rsidRDefault="006E26E9" w:rsidP="006E26E9">
      <w:pPr>
        <w:pStyle w:val="Codee"/>
        <w:rPr>
          <w:bCs/>
          <w:color w:val="000000" w:themeColor="text1"/>
          <w:sz w:val="20"/>
          <w:lang w:val="fr-FR"/>
        </w:rPr>
      </w:pPr>
      <w:r w:rsidRPr="00DC2064">
        <w:rPr>
          <w:bCs/>
          <w:color w:val="000000" w:themeColor="text1"/>
          <w:sz w:val="20"/>
          <w:lang w:val="fr-FR"/>
        </w:rPr>
        <w:t xml:space="preserve">  </w:t>
      </w:r>
      <w:r w:rsidRPr="006E26E9">
        <w:rPr>
          <w:bCs/>
          <w:color w:val="000000" w:themeColor="text1"/>
          <w:sz w:val="20"/>
          <w:lang w:val="fr-FR"/>
        </w:rPr>
        <w:t>}</w:t>
      </w:r>
    </w:p>
    <w:p w:rsidR="006E26E9" w:rsidRDefault="006E26E9" w:rsidP="00121BD7">
      <w:r>
        <w:t xml:space="preserve">Le code de la méthode est le suivant : </w:t>
      </w:r>
    </w:p>
    <w:p w:rsidR="00DC2064" w:rsidRPr="00DC2064" w:rsidRDefault="00DC2064" w:rsidP="00DC2064">
      <w:pPr>
        <w:pStyle w:val="Codee"/>
        <w:rPr>
          <w:bCs/>
          <w:color w:val="000000" w:themeColor="text1"/>
          <w:sz w:val="20"/>
        </w:rPr>
      </w:pPr>
      <w:r w:rsidRPr="00DC2064">
        <w:rPr>
          <w:bCs/>
          <w:color w:val="000000" w:themeColor="text1"/>
          <w:sz w:val="20"/>
        </w:rPr>
        <w:t>@Override</w:t>
      </w:r>
    </w:p>
    <w:p w:rsidR="00DC2064" w:rsidRPr="00DC2064" w:rsidRDefault="00DC2064" w:rsidP="00DC2064">
      <w:pPr>
        <w:pStyle w:val="Codee"/>
        <w:rPr>
          <w:bCs/>
          <w:color w:val="000000" w:themeColor="text1"/>
          <w:sz w:val="20"/>
        </w:rPr>
      </w:pPr>
      <w:r w:rsidRPr="00DC2064">
        <w:rPr>
          <w:bCs/>
          <w:color w:val="000000" w:themeColor="text1"/>
          <w:sz w:val="20"/>
        </w:rPr>
        <w:t>public void execute(Tuple tuple) {</w:t>
      </w:r>
    </w:p>
    <w:p w:rsidR="00DC2064" w:rsidRPr="00DC2064" w:rsidRDefault="00DC2064" w:rsidP="00DC2064">
      <w:pPr>
        <w:pStyle w:val="Codee"/>
        <w:rPr>
          <w:bCs/>
          <w:color w:val="000000" w:themeColor="text1"/>
          <w:sz w:val="20"/>
          <w:lang w:val="fr-FR"/>
        </w:rPr>
      </w:pPr>
      <w:r w:rsidRPr="004214B2">
        <w:rPr>
          <w:bCs/>
          <w:color w:val="000000" w:themeColor="text1"/>
          <w:sz w:val="20"/>
        </w:rPr>
        <w:t xml:space="preserve"> </w:t>
      </w:r>
      <w:r w:rsidRPr="00DC2064">
        <w:rPr>
          <w:bCs/>
          <w:color w:val="000000" w:themeColor="text1"/>
          <w:sz w:val="20"/>
          <w:lang w:val="fr-FR"/>
        </w:rPr>
        <w:t>String la_phrase_recue = tuple.getStringByField("sentence");</w:t>
      </w:r>
    </w:p>
    <w:p w:rsidR="00DC2064" w:rsidRPr="00DC2064" w:rsidRDefault="00DC2064" w:rsidP="00DC2064">
      <w:pPr>
        <w:pStyle w:val="Codee"/>
        <w:rPr>
          <w:bCs/>
          <w:color w:val="000000" w:themeColor="text1"/>
          <w:sz w:val="20"/>
          <w:lang w:val="fr-FR"/>
        </w:rPr>
      </w:pPr>
      <w:r w:rsidRPr="00DC2064">
        <w:rPr>
          <w:bCs/>
          <w:color w:val="000000" w:themeColor="text1"/>
          <w:sz w:val="20"/>
          <w:lang w:val="fr-FR"/>
        </w:rPr>
        <w:t xml:space="preserve"> String[] liste_de_mots = la_phrase_recue.split(" ");</w:t>
      </w:r>
    </w:p>
    <w:p w:rsidR="00DC2064" w:rsidRPr="00DC2064" w:rsidRDefault="00DC2064" w:rsidP="00DC2064">
      <w:pPr>
        <w:pStyle w:val="Codee"/>
        <w:rPr>
          <w:bCs/>
          <w:color w:val="000000" w:themeColor="text1"/>
          <w:sz w:val="20"/>
          <w:lang w:val="fr-FR"/>
        </w:rPr>
      </w:pPr>
      <w:r w:rsidRPr="00DC2064">
        <w:rPr>
          <w:bCs/>
          <w:color w:val="000000" w:themeColor="text1"/>
          <w:sz w:val="20"/>
          <w:lang w:val="fr-FR"/>
        </w:rPr>
        <w:t xml:space="preserve"> for(String mot : liste_de_mots){</w:t>
      </w:r>
    </w:p>
    <w:p w:rsidR="00DC2064" w:rsidRPr="00DC2064" w:rsidRDefault="00DC2064" w:rsidP="00DC2064">
      <w:pPr>
        <w:pStyle w:val="Codee"/>
        <w:rPr>
          <w:bCs/>
          <w:color w:val="000000" w:themeColor="text1"/>
          <w:sz w:val="20"/>
          <w:lang w:val="fr-FR"/>
        </w:rPr>
      </w:pPr>
      <w:r w:rsidRPr="00DC2064">
        <w:rPr>
          <w:bCs/>
          <w:color w:val="000000" w:themeColor="text1"/>
          <w:sz w:val="20"/>
          <w:lang w:val="fr-FR"/>
        </w:rPr>
        <w:t xml:space="preserve">     Values une_valeur =  new Values(mot);</w:t>
      </w:r>
    </w:p>
    <w:p w:rsidR="00DC2064" w:rsidRPr="00DC2064" w:rsidRDefault="00DC2064" w:rsidP="00DC2064">
      <w:pPr>
        <w:pStyle w:val="Codee"/>
        <w:rPr>
          <w:bCs/>
          <w:color w:val="000000" w:themeColor="text1"/>
          <w:sz w:val="20"/>
          <w:lang w:val="fr-FR"/>
        </w:rPr>
      </w:pPr>
      <w:r w:rsidRPr="00DC2064">
        <w:rPr>
          <w:bCs/>
          <w:color w:val="000000" w:themeColor="text1"/>
          <w:sz w:val="20"/>
          <w:lang w:val="fr-FR"/>
        </w:rPr>
        <w:t xml:space="preserve">     this.flux_sortie.emit(une_valeur);</w:t>
      </w:r>
    </w:p>
    <w:p w:rsidR="00DC2064" w:rsidRPr="006E26E9" w:rsidRDefault="00DC2064" w:rsidP="00DC2064">
      <w:pPr>
        <w:pStyle w:val="Codee"/>
        <w:rPr>
          <w:bCs/>
          <w:color w:val="000000" w:themeColor="text1"/>
          <w:sz w:val="20"/>
          <w:lang w:val="fr-FR"/>
        </w:rPr>
      </w:pPr>
      <w:r w:rsidRPr="00DC2064">
        <w:rPr>
          <w:bCs/>
          <w:color w:val="000000" w:themeColor="text1"/>
          <w:sz w:val="20"/>
          <w:lang w:val="fr-FR"/>
        </w:rPr>
        <w:t xml:space="preserve">  </w:t>
      </w:r>
      <w:r w:rsidRPr="006E26E9">
        <w:rPr>
          <w:bCs/>
          <w:color w:val="000000" w:themeColor="text1"/>
          <w:sz w:val="20"/>
          <w:lang w:val="fr-FR"/>
        </w:rPr>
        <w:t>}</w:t>
      </w:r>
    </w:p>
    <w:p w:rsidR="00DC2064" w:rsidRPr="006E26E9" w:rsidRDefault="00DC2064" w:rsidP="00DC2064">
      <w:pPr>
        <w:pStyle w:val="Codee"/>
        <w:rPr>
          <w:bCs/>
          <w:color w:val="000000" w:themeColor="text1"/>
          <w:sz w:val="20"/>
          <w:lang w:val="fr-FR"/>
        </w:rPr>
      </w:pPr>
      <w:r w:rsidRPr="006E26E9">
        <w:rPr>
          <w:bCs/>
          <w:color w:val="000000" w:themeColor="text1"/>
          <w:sz w:val="20"/>
          <w:lang w:val="fr-FR"/>
        </w:rPr>
        <w:t>}</w:t>
      </w:r>
    </w:p>
    <w:p w:rsidR="00DC2064" w:rsidRPr="006E26E9" w:rsidRDefault="00DC2064" w:rsidP="00DC2064">
      <w:pPr>
        <w:rPr>
          <w:rFonts w:ascii="Courier New" w:hAnsi="Courier New" w:cs="Consolas"/>
          <w:bCs/>
          <w:noProof/>
          <w:color w:val="000000" w:themeColor="text1"/>
          <w:sz w:val="20"/>
          <w:szCs w:val="19"/>
        </w:rPr>
      </w:pPr>
    </w:p>
    <w:p w:rsidR="006E26E9" w:rsidRDefault="006E26E9" w:rsidP="006E26E9">
      <w:r w:rsidRPr="003343BA">
        <w:rPr>
          <w:u w:val="single"/>
        </w:rPr>
        <w:t xml:space="preserve">Modification </w:t>
      </w:r>
      <w:r>
        <w:rPr>
          <w:u w:val="single"/>
        </w:rPr>
        <w:t>4</w:t>
      </w:r>
      <w:r w:rsidRPr="003343BA">
        <w:rPr>
          <w:u w:val="single"/>
        </w:rPr>
        <w:t xml:space="preserve"> :</w:t>
      </w:r>
      <w:r>
        <w:t xml:space="preserve"> mise à jour de la méthode </w:t>
      </w:r>
      <w:r w:rsidRPr="006E26E9">
        <w:rPr>
          <w:b/>
        </w:rPr>
        <w:t>declareOutputFields</w:t>
      </w:r>
      <w:r w:rsidRPr="00121BD7">
        <w:rPr>
          <w:b/>
        </w:rPr>
        <w:t>()</w:t>
      </w:r>
      <w:r>
        <w:t>.</w:t>
      </w:r>
    </w:p>
    <w:p w:rsidR="00055E49" w:rsidRDefault="00055E49" w:rsidP="00055E49">
      <w:r w:rsidRPr="000F22BB">
        <w:t>Cette méthode</w:t>
      </w:r>
      <w:r>
        <w:t xml:space="preserve"> crée un tuple dont la première partie comprend la chaine </w:t>
      </w:r>
      <w:r>
        <w:rPr>
          <w:b/>
        </w:rPr>
        <w:t>word</w:t>
      </w:r>
      <w:r>
        <w:t xml:space="preserve">. Cela se fait en définissant un champ de type </w:t>
      </w:r>
      <w:r w:rsidRPr="00050D10">
        <w:rPr>
          <w:b/>
        </w:rPr>
        <w:t>Fields</w:t>
      </w:r>
      <w:r>
        <w:t xml:space="preserve"> et en ajoutant ce champ au tuple de sortie.</w:t>
      </w:r>
    </w:p>
    <w:p w:rsidR="00055E49" w:rsidRPr="00055E49" w:rsidRDefault="00055E49" w:rsidP="00055E49">
      <w:pPr>
        <w:pStyle w:val="Codee"/>
        <w:rPr>
          <w:bCs/>
          <w:color w:val="000000" w:themeColor="text1"/>
          <w:sz w:val="20"/>
        </w:rPr>
      </w:pPr>
      <w:r w:rsidRPr="00055E49">
        <w:rPr>
          <w:bCs/>
          <w:color w:val="000000" w:themeColor="text1"/>
          <w:sz w:val="20"/>
        </w:rPr>
        <w:t>@Override</w:t>
      </w:r>
    </w:p>
    <w:p w:rsidR="00055E49" w:rsidRPr="00055E49" w:rsidRDefault="00055E49" w:rsidP="00055E49">
      <w:pPr>
        <w:pStyle w:val="Codee"/>
        <w:rPr>
          <w:bCs/>
          <w:color w:val="000000" w:themeColor="text1"/>
          <w:sz w:val="20"/>
        </w:rPr>
      </w:pPr>
      <w:r w:rsidRPr="00055E49">
        <w:rPr>
          <w:bCs/>
          <w:color w:val="000000" w:themeColor="text1"/>
          <w:sz w:val="20"/>
        </w:rPr>
        <w:t>public void declareOutputFields(OutputFieldsDeclarer ofd) {</w:t>
      </w:r>
    </w:p>
    <w:p w:rsidR="00055E49" w:rsidRPr="00055E49" w:rsidRDefault="00055E49" w:rsidP="00055E49">
      <w:pPr>
        <w:pStyle w:val="Codee"/>
        <w:rPr>
          <w:bCs/>
          <w:color w:val="000000" w:themeColor="text1"/>
          <w:sz w:val="20"/>
        </w:rPr>
      </w:pPr>
      <w:r w:rsidRPr="00055E49">
        <w:rPr>
          <w:bCs/>
          <w:color w:val="000000" w:themeColor="text1"/>
          <w:sz w:val="20"/>
        </w:rPr>
        <w:t xml:space="preserve">  Fields champ = new Fields("word");</w:t>
      </w:r>
    </w:p>
    <w:p w:rsidR="00055E49" w:rsidRPr="00055E49" w:rsidRDefault="00055E49" w:rsidP="00055E49">
      <w:pPr>
        <w:pStyle w:val="Codee"/>
        <w:rPr>
          <w:bCs/>
          <w:color w:val="000000" w:themeColor="text1"/>
          <w:sz w:val="20"/>
          <w:lang w:val="fr-FR"/>
        </w:rPr>
      </w:pPr>
      <w:r w:rsidRPr="004214B2">
        <w:rPr>
          <w:bCs/>
          <w:color w:val="000000" w:themeColor="text1"/>
          <w:sz w:val="20"/>
        </w:rPr>
        <w:t xml:space="preserve">  </w:t>
      </w:r>
      <w:r w:rsidRPr="00055E49">
        <w:rPr>
          <w:bCs/>
          <w:color w:val="000000" w:themeColor="text1"/>
          <w:sz w:val="20"/>
          <w:lang w:val="fr-FR"/>
        </w:rPr>
        <w:t>ofd.declare(champ);</w:t>
      </w:r>
    </w:p>
    <w:p w:rsidR="006E26E9" w:rsidRPr="00055E49" w:rsidRDefault="00055E49" w:rsidP="00055E49">
      <w:pPr>
        <w:pStyle w:val="Codee"/>
        <w:rPr>
          <w:bCs/>
          <w:color w:val="000000" w:themeColor="text1"/>
          <w:sz w:val="20"/>
          <w:lang w:val="fr-FR"/>
        </w:rPr>
      </w:pPr>
      <w:r w:rsidRPr="00055E49">
        <w:rPr>
          <w:bCs/>
          <w:color w:val="000000" w:themeColor="text1"/>
          <w:sz w:val="20"/>
          <w:lang w:val="fr-FR"/>
        </w:rPr>
        <w:t>}</w:t>
      </w:r>
    </w:p>
    <w:p w:rsidR="006E26E9" w:rsidRPr="00055E49" w:rsidRDefault="006E26E9" w:rsidP="00DC2064">
      <w:pPr>
        <w:rPr>
          <w:rFonts w:ascii="Courier New" w:hAnsi="Courier New" w:cs="Consolas"/>
          <w:bCs/>
          <w:noProof/>
          <w:color w:val="000000" w:themeColor="text1"/>
          <w:sz w:val="20"/>
          <w:szCs w:val="19"/>
        </w:rPr>
      </w:pPr>
    </w:p>
    <w:p w:rsidR="00055E49" w:rsidRDefault="00055E49" w:rsidP="00055E49">
      <w:r>
        <w:t xml:space="preserve">Le code de la classe est alors un code identique à celui-ci et comprend 3 méthodes : </w:t>
      </w:r>
    </w:p>
    <w:p w:rsidR="00055E49" w:rsidRPr="00055E49" w:rsidRDefault="00055E49" w:rsidP="00055E49">
      <w:pPr>
        <w:pStyle w:val="Codee"/>
        <w:rPr>
          <w:bCs/>
          <w:color w:val="000000" w:themeColor="text1"/>
          <w:sz w:val="20"/>
        </w:rPr>
      </w:pPr>
      <w:r w:rsidRPr="00055E49">
        <w:rPr>
          <w:bCs/>
          <w:color w:val="000000" w:themeColor="text1"/>
          <w:sz w:val="20"/>
        </w:rPr>
        <w:t>package demostorm;</w:t>
      </w:r>
    </w:p>
    <w:p w:rsidR="00055E49" w:rsidRPr="00055E49" w:rsidRDefault="00055E49" w:rsidP="00055E49">
      <w:pPr>
        <w:pStyle w:val="Codee"/>
        <w:rPr>
          <w:bCs/>
          <w:color w:val="000000" w:themeColor="text1"/>
          <w:sz w:val="20"/>
        </w:rPr>
      </w:pPr>
    </w:p>
    <w:p w:rsidR="00055E49" w:rsidRPr="00055E49" w:rsidRDefault="00055E49" w:rsidP="00055E49">
      <w:pPr>
        <w:pStyle w:val="Codee"/>
        <w:rPr>
          <w:bCs/>
          <w:color w:val="000000" w:themeColor="text1"/>
          <w:sz w:val="20"/>
        </w:rPr>
      </w:pPr>
      <w:r w:rsidRPr="00055E49">
        <w:rPr>
          <w:bCs/>
          <w:color w:val="000000" w:themeColor="text1"/>
          <w:sz w:val="20"/>
        </w:rPr>
        <w:t>import backtype.storm.task.OutputCollector;</w:t>
      </w:r>
    </w:p>
    <w:p w:rsidR="00055E49" w:rsidRPr="00055E49" w:rsidRDefault="00055E49" w:rsidP="00055E49">
      <w:pPr>
        <w:pStyle w:val="Codee"/>
        <w:rPr>
          <w:bCs/>
          <w:color w:val="000000" w:themeColor="text1"/>
          <w:sz w:val="20"/>
        </w:rPr>
      </w:pPr>
      <w:r w:rsidRPr="00055E49">
        <w:rPr>
          <w:bCs/>
          <w:color w:val="000000" w:themeColor="text1"/>
          <w:sz w:val="20"/>
        </w:rPr>
        <w:t>import backtype.storm.task.TopologyContext;</w:t>
      </w:r>
    </w:p>
    <w:p w:rsidR="00055E49" w:rsidRPr="00055E49" w:rsidRDefault="00055E49" w:rsidP="00055E49">
      <w:pPr>
        <w:pStyle w:val="Codee"/>
        <w:rPr>
          <w:bCs/>
          <w:color w:val="000000" w:themeColor="text1"/>
          <w:sz w:val="20"/>
        </w:rPr>
      </w:pPr>
      <w:r w:rsidRPr="00055E49">
        <w:rPr>
          <w:bCs/>
          <w:color w:val="000000" w:themeColor="text1"/>
          <w:sz w:val="20"/>
        </w:rPr>
        <w:t>import backtype.storm.topology.OutputFieldsDeclarer;</w:t>
      </w:r>
    </w:p>
    <w:p w:rsidR="00055E49" w:rsidRPr="00055E49" w:rsidRDefault="00055E49" w:rsidP="00055E49">
      <w:pPr>
        <w:pStyle w:val="Codee"/>
        <w:rPr>
          <w:bCs/>
          <w:color w:val="000000" w:themeColor="text1"/>
          <w:sz w:val="20"/>
        </w:rPr>
      </w:pPr>
      <w:r w:rsidRPr="00055E49">
        <w:rPr>
          <w:bCs/>
          <w:color w:val="000000" w:themeColor="text1"/>
          <w:sz w:val="20"/>
        </w:rPr>
        <w:t>import backtype.storm.topology.base.BaseRichBolt;</w:t>
      </w:r>
    </w:p>
    <w:p w:rsidR="00055E49" w:rsidRPr="00055E49" w:rsidRDefault="00055E49" w:rsidP="00055E49">
      <w:pPr>
        <w:pStyle w:val="Codee"/>
        <w:rPr>
          <w:bCs/>
          <w:color w:val="000000" w:themeColor="text1"/>
          <w:sz w:val="20"/>
        </w:rPr>
      </w:pPr>
      <w:r w:rsidRPr="00055E49">
        <w:rPr>
          <w:bCs/>
          <w:color w:val="000000" w:themeColor="text1"/>
          <w:sz w:val="20"/>
        </w:rPr>
        <w:t>import backtype.storm.tuple.Fields;</w:t>
      </w:r>
    </w:p>
    <w:p w:rsidR="00055E49" w:rsidRPr="00055E49" w:rsidRDefault="00055E49" w:rsidP="00055E49">
      <w:pPr>
        <w:pStyle w:val="Codee"/>
        <w:rPr>
          <w:bCs/>
          <w:color w:val="000000" w:themeColor="text1"/>
          <w:sz w:val="20"/>
        </w:rPr>
      </w:pPr>
      <w:r w:rsidRPr="00055E49">
        <w:rPr>
          <w:bCs/>
          <w:color w:val="000000" w:themeColor="text1"/>
          <w:sz w:val="20"/>
        </w:rPr>
        <w:t>import backtype.storm.tuple.Tuple;</w:t>
      </w:r>
    </w:p>
    <w:p w:rsidR="00055E49" w:rsidRPr="00055E49" w:rsidRDefault="00055E49" w:rsidP="00055E49">
      <w:pPr>
        <w:pStyle w:val="Codee"/>
        <w:rPr>
          <w:bCs/>
          <w:color w:val="000000" w:themeColor="text1"/>
          <w:sz w:val="20"/>
        </w:rPr>
      </w:pPr>
      <w:r w:rsidRPr="00055E49">
        <w:rPr>
          <w:bCs/>
          <w:color w:val="000000" w:themeColor="text1"/>
          <w:sz w:val="20"/>
        </w:rPr>
        <w:t>import backtype.storm.tuple.Values;</w:t>
      </w:r>
    </w:p>
    <w:p w:rsidR="00055E49" w:rsidRPr="00055E49" w:rsidRDefault="00055E49" w:rsidP="00055E49">
      <w:pPr>
        <w:pStyle w:val="Codee"/>
        <w:rPr>
          <w:bCs/>
          <w:color w:val="000000" w:themeColor="text1"/>
          <w:sz w:val="20"/>
        </w:rPr>
      </w:pPr>
      <w:r w:rsidRPr="00055E49">
        <w:rPr>
          <w:bCs/>
          <w:color w:val="000000" w:themeColor="text1"/>
          <w:sz w:val="20"/>
        </w:rPr>
        <w:t>import java.util.Map;</w:t>
      </w:r>
    </w:p>
    <w:p w:rsidR="00055E49" w:rsidRPr="00055E49" w:rsidRDefault="00055E49" w:rsidP="00055E49">
      <w:pPr>
        <w:pStyle w:val="Codee"/>
        <w:rPr>
          <w:bCs/>
          <w:color w:val="000000" w:themeColor="text1"/>
          <w:sz w:val="20"/>
        </w:rPr>
      </w:pPr>
    </w:p>
    <w:p w:rsidR="00055E49" w:rsidRPr="00055E49" w:rsidRDefault="00055E49" w:rsidP="00055E49">
      <w:pPr>
        <w:pStyle w:val="Codee"/>
        <w:rPr>
          <w:bCs/>
          <w:color w:val="000000" w:themeColor="text1"/>
          <w:sz w:val="20"/>
        </w:rPr>
      </w:pPr>
    </w:p>
    <w:p w:rsidR="00055E49" w:rsidRPr="00055E49" w:rsidRDefault="00055E49" w:rsidP="00055E49">
      <w:pPr>
        <w:pStyle w:val="Codee"/>
        <w:rPr>
          <w:bCs/>
          <w:color w:val="000000" w:themeColor="text1"/>
          <w:sz w:val="20"/>
        </w:rPr>
      </w:pPr>
      <w:r w:rsidRPr="00055E49">
        <w:rPr>
          <w:bCs/>
          <w:color w:val="000000" w:themeColor="text1"/>
          <w:sz w:val="20"/>
        </w:rPr>
        <w:t>public class SplitSentenceBolt extends BaseRichBolt{</w:t>
      </w:r>
    </w:p>
    <w:p w:rsidR="00055E49" w:rsidRPr="00055E49" w:rsidRDefault="00055E49" w:rsidP="00055E49">
      <w:pPr>
        <w:pStyle w:val="Codee"/>
        <w:rPr>
          <w:bCs/>
          <w:color w:val="000000" w:themeColor="text1"/>
          <w:sz w:val="20"/>
        </w:rPr>
      </w:pPr>
    </w:p>
    <w:p w:rsidR="00055E49" w:rsidRPr="00055E49" w:rsidRDefault="00055E49" w:rsidP="00055E49">
      <w:pPr>
        <w:pStyle w:val="Codee"/>
        <w:rPr>
          <w:bCs/>
          <w:color w:val="000000" w:themeColor="text1"/>
          <w:sz w:val="20"/>
        </w:rPr>
      </w:pPr>
      <w:r w:rsidRPr="00055E49">
        <w:rPr>
          <w:bCs/>
          <w:color w:val="000000" w:themeColor="text1"/>
          <w:sz w:val="20"/>
        </w:rPr>
        <w:t xml:space="preserve">    private OutputCollector flux_sortie;</w:t>
      </w:r>
    </w:p>
    <w:p w:rsidR="00055E49" w:rsidRPr="00055E49" w:rsidRDefault="00055E49" w:rsidP="00055E49">
      <w:pPr>
        <w:pStyle w:val="Codee"/>
        <w:rPr>
          <w:bCs/>
          <w:color w:val="000000" w:themeColor="text1"/>
          <w:sz w:val="20"/>
        </w:rPr>
      </w:pPr>
      <w:r w:rsidRPr="00055E49">
        <w:rPr>
          <w:bCs/>
          <w:color w:val="000000" w:themeColor="text1"/>
          <w:sz w:val="20"/>
        </w:rPr>
        <w:t xml:space="preserve">    </w:t>
      </w:r>
    </w:p>
    <w:p w:rsidR="00055E49" w:rsidRPr="00055E49" w:rsidRDefault="00055E49" w:rsidP="00055E49">
      <w:pPr>
        <w:pStyle w:val="Codee"/>
        <w:rPr>
          <w:bCs/>
          <w:color w:val="000000" w:themeColor="text1"/>
          <w:sz w:val="20"/>
        </w:rPr>
      </w:pPr>
      <w:r w:rsidRPr="00055E49">
        <w:rPr>
          <w:bCs/>
          <w:color w:val="000000" w:themeColor="text1"/>
          <w:sz w:val="20"/>
        </w:rPr>
        <w:t xml:space="preserve">    @Override</w:t>
      </w:r>
    </w:p>
    <w:p w:rsidR="00055E49" w:rsidRPr="00055E49" w:rsidRDefault="00055E49" w:rsidP="00055E49">
      <w:pPr>
        <w:pStyle w:val="Codee"/>
        <w:rPr>
          <w:bCs/>
          <w:color w:val="000000" w:themeColor="text1"/>
          <w:sz w:val="20"/>
        </w:rPr>
      </w:pPr>
      <w:r w:rsidRPr="00055E49">
        <w:rPr>
          <w:bCs/>
          <w:color w:val="000000" w:themeColor="text1"/>
          <w:sz w:val="20"/>
        </w:rPr>
        <w:t xml:space="preserve">    public void declareOutputFields(OutputFieldsDeclarer ofd) {</w:t>
      </w:r>
    </w:p>
    <w:p w:rsidR="00055E49" w:rsidRPr="00055E49" w:rsidRDefault="00055E49" w:rsidP="00055E49">
      <w:pPr>
        <w:pStyle w:val="Codee"/>
        <w:rPr>
          <w:bCs/>
          <w:color w:val="000000" w:themeColor="text1"/>
          <w:sz w:val="20"/>
        </w:rPr>
      </w:pPr>
      <w:r w:rsidRPr="00055E49">
        <w:rPr>
          <w:bCs/>
          <w:color w:val="000000" w:themeColor="text1"/>
          <w:sz w:val="20"/>
        </w:rPr>
        <w:t xml:space="preserve">        Fields champ = new Fields("word");</w:t>
      </w:r>
    </w:p>
    <w:p w:rsidR="00055E49" w:rsidRPr="00055E49" w:rsidRDefault="00055E49" w:rsidP="00055E49">
      <w:pPr>
        <w:pStyle w:val="Codee"/>
        <w:rPr>
          <w:bCs/>
          <w:color w:val="000000" w:themeColor="text1"/>
          <w:sz w:val="20"/>
        </w:rPr>
      </w:pPr>
      <w:r w:rsidRPr="00055E49">
        <w:rPr>
          <w:bCs/>
          <w:color w:val="000000" w:themeColor="text1"/>
          <w:sz w:val="20"/>
        </w:rPr>
        <w:t xml:space="preserve">        ofd.declare(champ);</w:t>
      </w:r>
    </w:p>
    <w:p w:rsidR="00055E49" w:rsidRPr="00055E49" w:rsidRDefault="00055E49" w:rsidP="00055E49">
      <w:pPr>
        <w:pStyle w:val="Codee"/>
        <w:rPr>
          <w:bCs/>
          <w:color w:val="000000" w:themeColor="text1"/>
          <w:sz w:val="20"/>
        </w:rPr>
      </w:pPr>
      <w:r w:rsidRPr="00055E49">
        <w:rPr>
          <w:bCs/>
          <w:color w:val="000000" w:themeColor="text1"/>
          <w:sz w:val="20"/>
        </w:rPr>
        <w:t xml:space="preserve">    }</w:t>
      </w:r>
    </w:p>
    <w:p w:rsidR="00055E49" w:rsidRPr="00055E49" w:rsidRDefault="00055E49" w:rsidP="00055E49">
      <w:pPr>
        <w:pStyle w:val="Codee"/>
        <w:rPr>
          <w:bCs/>
          <w:color w:val="000000" w:themeColor="text1"/>
          <w:sz w:val="20"/>
        </w:rPr>
      </w:pPr>
    </w:p>
    <w:p w:rsidR="00055E49" w:rsidRPr="00055E49" w:rsidRDefault="00055E49" w:rsidP="00055E49">
      <w:pPr>
        <w:pStyle w:val="Codee"/>
        <w:rPr>
          <w:bCs/>
          <w:color w:val="000000" w:themeColor="text1"/>
          <w:sz w:val="20"/>
        </w:rPr>
      </w:pPr>
      <w:r w:rsidRPr="00055E49">
        <w:rPr>
          <w:bCs/>
          <w:color w:val="000000" w:themeColor="text1"/>
          <w:sz w:val="20"/>
        </w:rPr>
        <w:t xml:space="preserve">    @Override</w:t>
      </w:r>
    </w:p>
    <w:p w:rsidR="00055E49" w:rsidRPr="00055E49" w:rsidRDefault="00055E49" w:rsidP="00055E49">
      <w:pPr>
        <w:pStyle w:val="Codee"/>
        <w:rPr>
          <w:bCs/>
          <w:color w:val="000000" w:themeColor="text1"/>
          <w:sz w:val="20"/>
        </w:rPr>
      </w:pPr>
      <w:r w:rsidRPr="00055E49">
        <w:rPr>
          <w:bCs/>
          <w:color w:val="000000" w:themeColor="text1"/>
          <w:sz w:val="20"/>
        </w:rPr>
        <w:t xml:space="preserve">    public void prepare(Map map, TopologyContext tc, OutputCollector oc) {</w:t>
      </w:r>
    </w:p>
    <w:p w:rsidR="00055E49" w:rsidRPr="004214B2" w:rsidRDefault="00055E49" w:rsidP="00055E49">
      <w:pPr>
        <w:pStyle w:val="Codee"/>
        <w:rPr>
          <w:bCs/>
          <w:color w:val="000000" w:themeColor="text1"/>
          <w:sz w:val="20"/>
          <w:lang w:val="fr-FR"/>
        </w:rPr>
      </w:pPr>
      <w:r w:rsidRPr="00055E49">
        <w:rPr>
          <w:bCs/>
          <w:color w:val="000000" w:themeColor="text1"/>
          <w:sz w:val="20"/>
        </w:rPr>
        <w:t xml:space="preserve">        </w:t>
      </w:r>
      <w:r w:rsidRPr="004214B2">
        <w:rPr>
          <w:bCs/>
          <w:color w:val="000000" w:themeColor="text1"/>
          <w:sz w:val="20"/>
          <w:lang w:val="fr-FR"/>
        </w:rPr>
        <w:t>this.flux_sortie = oc;</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w:t>
      </w:r>
    </w:p>
    <w:p w:rsidR="00055E49" w:rsidRPr="004214B2" w:rsidRDefault="00055E49" w:rsidP="00055E49">
      <w:pPr>
        <w:pStyle w:val="Codee"/>
        <w:rPr>
          <w:bCs/>
          <w:color w:val="000000" w:themeColor="text1"/>
          <w:sz w:val="20"/>
          <w:lang w:val="fr-FR"/>
        </w:rPr>
      </w:pP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Override</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public void execute(Tuple tuple) {</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String la_phrase_recue = tuple.getStringByField("sentence");</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String[] liste_de_mots = la_phrase_recue.split(" ");</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for(String mot : liste_de_mots){</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Values une_valeur =  new Values(mot);</w:t>
      </w:r>
    </w:p>
    <w:p w:rsidR="00055E49" w:rsidRPr="004214B2" w:rsidRDefault="00055E49" w:rsidP="00055E49">
      <w:pPr>
        <w:pStyle w:val="Codee"/>
        <w:rPr>
          <w:bCs/>
          <w:color w:val="000000" w:themeColor="text1"/>
          <w:sz w:val="20"/>
          <w:lang w:val="fr-FR"/>
        </w:rPr>
      </w:pPr>
      <w:r w:rsidRPr="004214B2">
        <w:rPr>
          <w:bCs/>
          <w:color w:val="000000" w:themeColor="text1"/>
          <w:sz w:val="20"/>
          <w:lang w:val="fr-FR"/>
        </w:rPr>
        <w:t xml:space="preserve">           this.flux_sortie.emit(une_valeur);</w:t>
      </w:r>
    </w:p>
    <w:p w:rsidR="00055E49" w:rsidRPr="002105EB" w:rsidRDefault="00055E49" w:rsidP="00055E49">
      <w:pPr>
        <w:pStyle w:val="Codee"/>
        <w:rPr>
          <w:bCs/>
          <w:color w:val="000000" w:themeColor="text1"/>
          <w:sz w:val="20"/>
          <w:lang w:val="fr-FR"/>
        </w:rPr>
      </w:pPr>
      <w:r w:rsidRPr="004214B2">
        <w:rPr>
          <w:bCs/>
          <w:color w:val="000000" w:themeColor="text1"/>
          <w:sz w:val="20"/>
          <w:lang w:val="fr-FR"/>
        </w:rPr>
        <w:t xml:space="preserve">        </w:t>
      </w:r>
      <w:r w:rsidRPr="002105EB">
        <w:rPr>
          <w:bCs/>
          <w:color w:val="000000" w:themeColor="text1"/>
          <w:sz w:val="20"/>
          <w:lang w:val="fr-FR"/>
        </w:rPr>
        <w:t>}</w:t>
      </w:r>
    </w:p>
    <w:p w:rsidR="00055E49" w:rsidRPr="002105EB" w:rsidRDefault="00055E49" w:rsidP="00055E49">
      <w:pPr>
        <w:pStyle w:val="Codee"/>
        <w:rPr>
          <w:bCs/>
          <w:color w:val="000000" w:themeColor="text1"/>
          <w:sz w:val="20"/>
          <w:lang w:val="fr-FR"/>
        </w:rPr>
      </w:pPr>
      <w:r w:rsidRPr="002105EB">
        <w:rPr>
          <w:bCs/>
          <w:color w:val="000000" w:themeColor="text1"/>
          <w:sz w:val="20"/>
          <w:lang w:val="fr-FR"/>
        </w:rPr>
        <w:t xml:space="preserve">    }</w:t>
      </w:r>
    </w:p>
    <w:p w:rsidR="00055E49" w:rsidRPr="002105EB" w:rsidRDefault="00055E49" w:rsidP="00055E49">
      <w:pPr>
        <w:pStyle w:val="Codee"/>
        <w:rPr>
          <w:bCs/>
          <w:color w:val="000000" w:themeColor="text1"/>
          <w:sz w:val="20"/>
          <w:lang w:val="fr-FR"/>
        </w:rPr>
      </w:pPr>
      <w:r w:rsidRPr="002105EB">
        <w:rPr>
          <w:bCs/>
          <w:color w:val="000000" w:themeColor="text1"/>
          <w:sz w:val="20"/>
          <w:lang w:val="fr-FR"/>
        </w:rPr>
        <w:t xml:space="preserve">    </w:t>
      </w:r>
    </w:p>
    <w:p w:rsidR="00055E49" w:rsidRPr="002105EB" w:rsidRDefault="00055E49" w:rsidP="00055E49">
      <w:pPr>
        <w:pStyle w:val="Codee"/>
        <w:rPr>
          <w:bCs/>
          <w:color w:val="000000" w:themeColor="text1"/>
          <w:sz w:val="20"/>
          <w:lang w:val="fr-FR"/>
        </w:rPr>
      </w:pPr>
      <w:r w:rsidRPr="002105EB">
        <w:rPr>
          <w:bCs/>
          <w:color w:val="000000" w:themeColor="text1"/>
          <w:sz w:val="20"/>
          <w:lang w:val="fr-FR"/>
        </w:rPr>
        <w:t>}</w:t>
      </w:r>
    </w:p>
    <w:p w:rsidR="00055E49" w:rsidRDefault="00055E49" w:rsidP="00C52EA9"/>
    <w:p w:rsidR="00050D10" w:rsidRDefault="00050D10" w:rsidP="00C52EA9"/>
    <w:p w:rsidR="00050D10" w:rsidRDefault="00050D10" w:rsidP="00C52EA9"/>
    <w:p w:rsidR="002105EB" w:rsidRPr="004A50D7" w:rsidRDefault="002105EB" w:rsidP="002105EB">
      <w:pPr>
        <w:rPr>
          <w:b/>
        </w:rPr>
      </w:pPr>
      <w:r>
        <w:rPr>
          <w:b/>
        </w:rPr>
        <w:t>5</w:t>
      </w:r>
      <w:r w:rsidRPr="004A50D7">
        <w:rPr>
          <w:b/>
        </w:rPr>
        <w:t xml:space="preserve">. </w:t>
      </w:r>
      <w:r>
        <w:rPr>
          <w:b/>
        </w:rPr>
        <w:t xml:space="preserve">Création du Bolt chargé du </w:t>
      </w:r>
      <w:r w:rsidR="003F440F">
        <w:rPr>
          <w:b/>
        </w:rPr>
        <w:t>décompte des</w:t>
      </w:r>
      <w:r>
        <w:rPr>
          <w:b/>
        </w:rPr>
        <w:t xml:space="preserve"> mot</w:t>
      </w:r>
      <w:r w:rsidR="003F440F">
        <w:rPr>
          <w:b/>
        </w:rPr>
        <w:t>s</w:t>
      </w:r>
    </w:p>
    <w:p w:rsidR="002105EB" w:rsidRDefault="002105EB" w:rsidP="002105EB">
      <w:r>
        <w:t>Le Bolt a pour objectif de créer un flux (stream) de couple</w:t>
      </w:r>
      <w:r w:rsidR="003F440F">
        <w:t>s</w:t>
      </w:r>
      <w:r>
        <w:t xml:space="preserve"> &lt;clé;valeur&gt; de la forme</w:t>
      </w:r>
    </w:p>
    <w:p w:rsidR="002105EB" w:rsidRPr="00C52EA9" w:rsidRDefault="002105EB" w:rsidP="002105EB">
      <w:pPr>
        <w:jc w:val="center"/>
      </w:pPr>
      <w:r w:rsidRPr="00C52EA9">
        <w:lastRenderedPageBreak/>
        <w:t>{ "</w:t>
      </w:r>
      <w:r>
        <w:t>word</w:t>
      </w:r>
      <w:r w:rsidRPr="00C52EA9">
        <w:t>":"</w:t>
      </w:r>
      <w:r w:rsidRPr="00C52EA9">
        <w:rPr>
          <w:b/>
        </w:rPr>
        <w:t>xxxxxxxxxxxxxx</w:t>
      </w:r>
      <w:r w:rsidRPr="00C52EA9">
        <w:t xml:space="preserve">" </w:t>
      </w:r>
      <w:r>
        <w:t xml:space="preserve">, </w:t>
      </w:r>
      <w:r w:rsidRPr="00C52EA9">
        <w:t>"</w:t>
      </w:r>
      <w:r>
        <w:t>Count</w:t>
      </w:r>
      <w:r w:rsidRPr="00C52EA9">
        <w:t>":</w:t>
      </w:r>
      <w:r>
        <w:t>yy</w:t>
      </w:r>
      <w:r w:rsidRPr="00C52EA9">
        <w:t>}</w:t>
      </w:r>
    </w:p>
    <w:p w:rsidR="002105EB" w:rsidRDefault="002105EB" w:rsidP="002105EB">
      <w:r w:rsidRPr="001D5BA8">
        <w:t>où "</w:t>
      </w:r>
      <w:r w:rsidRPr="00D83CAF">
        <w:rPr>
          <w:b/>
        </w:rPr>
        <w:t>xxxxxxxxxxxxxx</w:t>
      </w:r>
      <w:r w:rsidRPr="001D5BA8">
        <w:t xml:space="preserve">" </w:t>
      </w:r>
      <w:r>
        <w:t xml:space="preserve">est un mot et yy un nombre entier représentant le nombre d'occurrences du mot </w:t>
      </w:r>
      <w:r w:rsidRPr="001D5BA8">
        <w:t>"</w:t>
      </w:r>
      <w:r w:rsidRPr="00D83CAF">
        <w:rPr>
          <w:b/>
        </w:rPr>
        <w:t>xxxxxxxxxxxxxx</w:t>
      </w:r>
      <w:r w:rsidRPr="001D5BA8">
        <w:t>".</w:t>
      </w:r>
      <w:r>
        <w:t xml:space="preserve"> On obtient par exemple un stream comme celui-ci :</w:t>
      </w:r>
    </w:p>
    <w:p w:rsidR="002105EB" w:rsidRPr="002105EB" w:rsidRDefault="002105EB" w:rsidP="002105EB">
      <w:pPr>
        <w:jc w:val="center"/>
      </w:pPr>
      <w:r w:rsidRPr="002105EB">
        <w:t>{ "word":"</w:t>
      </w:r>
      <w:r w:rsidRPr="00050D10">
        <w:t xml:space="preserve">vie </w:t>
      </w:r>
      <w:r w:rsidRPr="002105EB">
        <w:t>", "Count":5 } qui signifie que le mot</w:t>
      </w:r>
      <w:r>
        <w:t xml:space="preserve"> "vie" apparaît 5 fois</w:t>
      </w:r>
    </w:p>
    <w:p w:rsidR="002105EB" w:rsidRPr="001D5BA8" w:rsidRDefault="002105EB" w:rsidP="002105EB">
      <w:r>
        <w:t xml:space="preserve">Ceci correspond à la troisième fonctionnalité représentée sur le schéma de la figure </w:t>
      </w:r>
      <w:r w:rsidR="00A56950">
        <w:t>24</w:t>
      </w:r>
      <w:r>
        <w:t>.</w:t>
      </w:r>
    </w:p>
    <w:p w:rsidR="002105EB" w:rsidRDefault="002105EB" w:rsidP="00C52EA9"/>
    <w:p w:rsidR="002105EB" w:rsidRDefault="002105EB" w:rsidP="002105EB">
      <w:r>
        <w:object w:dxaOrig="16155" w:dyaOrig="5835">
          <v:shape id="_x0000_i1031" type="#_x0000_t75" style="width:453pt;height:163.5pt" o:ole="">
            <v:imagedata r:id="rId50" o:title=""/>
          </v:shape>
          <o:OLEObject Type="Embed" ProgID="Visio.Drawing.15" ShapeID="_x0000_i1031" DrawAspect="Content" ObjectID="_1522916279" r:id="rId51"/>
        </w:object>
      </w:r>
    </w:p>
    <w:p w:rsidR="002105EB" w:rsidRDefault="002105EB" w:rsidP="002105EB">
      <w:pPr>
        <w:jc w:val="center"/>
      </w:pPr>
      <w:r>
        <w:t xml:space="preserve">Figure </w:t>
      </w:r>
      <w:r w:rsidR="00A56950">
        <w:t>24</w:t>
      </w:r>
      <w:r>
        <w:t xml:space="preserve">. Création du Bolt pour le </w:t>
      </w:r>
      <w:r w:rsidR="00535B7F">
        <w:t>décompte</w:t>
      </w:r>
      <w:r>
        <w:t xml:space="preserve"> des mots</w:t>
      </w:r>
    </w:p>
    <w:p w:rsidR="002105EB" w:rsidRDefault="002105EB" w:rsidP="00C52EA9"/>
    <w:p w:rsidR="002105EB" w:rsidRDefault="00A56950" w:rsidP="00C52EA9">
      <w:r>
        <w:t xml:space="preserve">Il faut ajouter une nouvelle classe au projet. Cette classe est nommée : </w:t>
      </w:r>
      <w:r w:rsidRPr="00050D10">
        <w:rPr>
          <w:b/>
        </w:rPr>
        <w:t>WordCoutBolt</w:t>
      </w:r>
      <w:r>
        <w:t xml:space="preserve"> (figure 25).</w:t>
      </w:r>
    </w:p>
    <w:p w:rsidR="002105EB" w:rsidRDefault="00B66599" w:rsidP="00B66599">
      <w:pPr>
        <w:jc w:val="center"/>
      </w:pPr>
      <w:r>
        <w:rPr>
          <w:noProof/>
          <w:lang w:eastAsia="fr-FR"/>
        </w:rPr>
        <w:drawing>
          <wp:inline distT="0" distB="0" distL="0" distR="0" wp14:anchorId="1AFB53C9" wp14:editId="2D873B82">
            <wp:extent cx="4726379" cy="2758142"/>
            <wp:effectExtent l="114300" t="95250" r="112395" b="9969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730908" cy="2760785"/>
                    </a:xfrm>
                    <a:prstGeom prst="rect">
                      <a:avLst/>
                    </a:prstGeom>
                    <a:ln>
                      <a:noFill/>
                    </a:ln>
                    <a:effectLst>
                      <a:outerShdw blurRad="63500" sx="102000" sy="102000" algn="ctr" rotWithShape="0">
                        <a:prstClr val="black">
                          <a:alpha val="40000"/>
                        </a:prstClr>
                      </a:outerShdw>
                    </a:effectLst>
                  </pic:spPr>
                </pic:pic>
              </a:graphicData>
            </a:graphic>
          </wp:inline>
        </w:drawing>
      </w:r>
    </w:p>
    <w:p w:rsidR="00B66599" w:rsidRDefault="00B66599" w:rsidP="00B66599">
      <w:pPr>
        <w:jc w:val="center"/>
      </w:pPr>
      <w:r>
        <w:t xml:space="preserve">Figure </w:t>
      </w:r>
      <w:r w:rsidR="00A56950">
        <w:t>25</w:t>
      </w:r>
      <w:r>
        <w:t xml:space="preserve">. Création d'une classe </w:t>
      </w:r>
      <w:r w:rsidRPr="00A56950">
        <w:rPr>
          <w:b/>
        </w:rPr>
        <w:t>WordCountBolt</w:t>
      </w:r>
    </w:p>
    <w:p w:rsidR="002105EB" w:rsidRDefault="00E8441F" w:rsidP="00C52EA9">
      <w:r>
        <w:t xml:space="preserve">La classe doit hériter de </w:t>
      </w:r>
      <w:r w:rsidRPr="00CE4E63">
        <w:rPr>
          <w:b/>
        </w:rPr>
        <w:t>BaseRichBolt</w:t>
      </w:r>
      <w:r>
        <w:t xml:space="preserve"> et implémenter les 3 méthodes abstraites de la superclasse. Le code est alors celui-ci :</w:t>
      </w:r>
    </w:p>
    <w:p w:rsidR="00E8441F" w:rsidRPr="004214B2" w:rsidRDefault="00E8441F" w:rsidP="00E8441F">
      <w:pPr>
        <w:pStyle w:val="Codee"/>
        <w:rPr>
          <w:bCs/>
          <w:color w:val="000000" w:themeColor="text1"/>
          <w:sz w:val="20"/>
          <w:lang w:val="fr-FR"/>
        </w:rPr>
      </w:pPr>
      <w:r w:rsidRPr="004214B2">
        <w:rPr>
          <w:bCs/>
          <w:color w:val="000000" w:themeColor="text1"/>
          <w:sz w:val="20"/>
          <w:lang w:val="fr-FR"/>
        </w:rPr>
        <w:t>package demostorm;</w:t>
      </w:r>
    </w:p>
    <w:p w:rsidR="00E8441F" w:rsidRPr="004214B2" w:rsidRDefault="00E8441F" w:rsidP="00E8441F">
      <w:pPr>
        <w:pStyle w:val="Codee"/>
        <w:rPr>
          <w:bCs/>
          <w:color w:val="000000" w:themeColor="text1"/>
          <w:sz w:val="20"/>
          <w:lang w:val="fr-FR"/>
        </w:rPr>
      </w:pPr>
    </w:p>
    <w:p w:rsidR="00E8441F" w:rsidRPr="004214B2" w:rsidRDefault="00E8441F" w:rsidP="00E8441F">
      <w:pPr>
        <w:pStyle w:val="Codee"/>
        <w:rPr>
          <w:bCs/>
          <w:color w:val="000000" w:themeColor="text1"/>
          <w:sz w:val="20"/>
          <w:lang w:val="fr-FR"/>
        </w:rPr>
      </w:pPr>
      <w:r w:rsidRPr="004214B2">
        <w:rPr>
          <w:bCs/>
          <w:color w:val="000000" w:themeColor="text1"/>
          <w:sz w:val="20"/>
          <w:lang w:val="fr-FR"/>
        </w:rPr>
        <w:t>import backtype.storm.task.OutputCollector;</w:t>
      </w:r>
    </w:p>
    <w:p w:rsidR="00E8441F" w:rsidRPr="00E8441F" w:rsidRDefault="00E8441F" w:rsidP="00E8441F">
      <w:pPr>
        <w:pStyle w:val="Codee"/>
        <w:rPr>
          <w:bCs/>
          <w:color w:val="000000" w:themeColor="text1"/>
          <w:sz w:val="20"/>
        </w:rPr>
      </w:pPr>
      <w:r w:rsidRPr="00E8441F">
        <w:rPr>
          <w:bCs/>
          <w:color w:val="000000" w:themeColor="text1"/>
          <w:sz w:val="20"/>
        </w:rPr>
        <w:t>import backtype.storm.task.TopologyContext;</w:t>
      </w:r>
    </w:p>
    <w:p w:rsidR="00E8441F" w:rsidRPr="00E8441F" w:rsidRDefault="00E8441F" w:rsidP="00E8441F">
      <w:pPr>
        <w:pStyle w:val="Codee"/>
        <w:rPr>
          <w:bCs/>
          <w:color w:val="000000" w:themeColor="text1"/>
          <w:sz w:val="20"/>
        </w:rPr>
      </w:pPr>
      <w:r w:rsidRPr="00E8441F">
        <w:rPr>
          <w:bCs/>
          <w:color w:val="000000" w:themeColor="text1"/>
          <w:sz w:val="20"/>
        </w:rPr>
        <w:lastRenderedPageBreak/>
        <w:t>import backtype.storm.topology.OutputFieldsDeclarer;</w:t>
      </w:r>
    </w:p>
    <w:p w:rsidR="00E8441F" w:rsidRPr="00E8441F" w:rsidRDefault="00E8441F" w:rsidP="00E8441F">
      <w:pPr>
        <w:pStyle w:val="Codee"/>
        <w:rPr>
          <w:bCs/>
          <w:color w:val="000000" w:themeColor="text1"/>
          <w:sz w:val="20"/>
        </w:rPr>
      </w:pPr>
      <w:r w:rsidRPr="00E8441F">
        <w:rPr>
          <w:bCs/>
          <w:color w:val="000000" w:themeColor="text1"/>
          <w:sz w:val="20"/>
        </w:rPr>
        <w:t>import backtype.storm.topology.base.BaseRichBolt;</w:t>
      </w:r>
    </w:p>
    <w:p w:rsidR="00E8441F" w:rsidRPr="00E8441F" w:rsidRDefault="00E8441F" w:rsidP="00E8441F">
      <w:pPr>
        <w:pStyle w:val="Codee"/>
        <w:rPr>
          <w:bCs/>
          <w:color w:val="000000" w:themeColor="text1"/>
          <w:sz w:val="20"/>
        </w:rPr>
      </w:pPr>
      <w:r w:rsidRPr="00E8441F">
        <w:rPr>
          <w:bCs/>
          <w:color w:val="000000" w:themeColor="text1"/>
          <w:sz w:val="20"/>
        </w:rPr>
        <w:t>import backtype.storm.tuple.Tuple;</w:t>
      </w:r>
    </w:p>
    <w:p w:rsidR="00E8441F" w:rsidRPr="00E8441F" w:rsidRDefault="00E8441F" w:rsidP="00E8441F">
      <w:pPr>
        <w:pStyle w:val="Codee"/>
        <w:rPr>
          <w:bCs/>
          <w:color w:val="000000" w:themeColor="text1"/>
          <w:sz w:val="20"/>
        </w:rPr>
      </w:pPr>
      <w:r w:rsidRPr="00E8441F">
        <w:rPr>
          <w:bCs/>
          <w:color w:val="000000" w:themeColor="text1"/>
          <w:sz w:val="20"/>
        </w:rPr>
        <w:t>import java.util.Map;</w:t>
      </w:r>
    </w:p>
    <w:p w:rsidR="00E8441F" w:rsidRPr="00E8441F" w:rsidRDefault="00E8441F" w:rsidP="00E8441F">
      <w:pPr>
        <w:pStyle w:val="Codee"/>
        <w:rPr>
          <w:bCs/>
          <w:color w:val="000000" w:themeColor="text1"/>
          <w:sz w:val="20"/>
        </w:rPr>
      </w:pPr>
    </w:p>
    <w:p w:rsidR="00E8441F" w:rsidRPr="00E8441F" w:rsidRDefault="00E8441F" w:rsidP="00E8441F">
      <w:pPr>
        <w:pStyle w:val="Codee"/>
        <w:rPr>
          <w:bCs/>
          <w:color w:val="000000" w:themeColor="text1"/>
          <w:sz w:val="20"/>
        </w:rPr>
      </w:pPr>
    </w:p>
    <w:p w:rsidR="00E8441F" w:rsidRPr="00E8441F" w:rsidRDefault="00E8441F" w:rsidP="00E8441F">
      <w:pPr>
        <w:pStyle w:val="Codee"/>
        <w:rPr>
          <w:bCs/>
          <w:color w:val="000000" w:themeColor="text1"/>
          <w:sz w:val="20"/>
        </w:rPr>
      </w:pPr>
      <w:r w:rsidRPr="00E8441F">
        <w:rPr>
          <w:bCs/>
          <w:color w:val="000000" w:themeColor="text1"/>
          <w:sz w:val="20"/>
        </w:rPr>
        <w:t xml:space="preserve">public class </w:t>
      </w:r>
      <w:r w:rsidRPr="003A380A">
        <w:rPr>
          <w:b/>
          <w:bCs/>
          <w:color w:val="000000" w:themeColor="text1"/>
          <w:sz w:val="20"/>
        </w:rPr>
        <w:t>WordCountBolt</w:t>
      </w:r>
      <w:r w:rsidRPr="00E8441F">
        <w:rPr>
          <w:bCs/>
          <w:color w:val="000000" w:themeColor="text1"/>
          <w:sz w:val="20"/>
        </w:rPr>
        <w:t xml:space="preserve"> extends </w:t>
      </w:r>
      <w:r w:rsidRPr="003A380A">
        <w:rPr>
          <w:b/>
          <w:bCs/>
          <w:color w:val="FF0000"/>
          <w:sz w:val="20"/>
        </w:rPr>
        <w:t>BaseRichBolt</w:t>
      </w:r>
      <w:r w:rsidRPr="00E8441F">
        <w:rPr>
          <w:bCs/>
          <w:color w:val="000000" w:themeColor="text1"/>
          <w:sz w:val="20"/>
        </w:rPr>
        <w:t>{</w:t>
      </w:r>
    </w:p>
    <w:p w:rsidR="00E8441F" w:rsidRPr="00E8441F" w:rsidRDefault="00E8441F" w:rsidP="00E8441F">
      <w:pPr>
        <w:pStyle w:val="Codee"/>
        <w:rPr>
          <w:bCs/>
          <w:color w:val="000000" w:themeColor="text1"/>
          <w:sz w:val="20"/>
        </w:rPr>
      </w:pPr>
    </w:p>
    <w:p w:rsidR="00E8441F" w:rsidRPr="00E8441F" w:rsidRDefault="00E8441F" w:rsidP="00E8441F">
      <w:pPr>
        <w:pStyle w:val="Codee"/>
        <w:rPr>
          <w:bCs/>
          <w:color w:val="000000" w:themeColor="text1"/>
          <w:sz w:val="20"/>
        </w:rPr>
      </w:pPr>
      <w:r w:rsidRPr="00E8441F">
        <w:rPr>
          <w:bCs/>
          <w:color w:val="000000" w:themeColor="text1"/>
          <w:sz w:val="20"/>
        </w:rPr>
        <w:t xml:space="preserve">    @Override</w:t>
      </w:r>
    </w:p>
    <w:p w:rsidR="00E8441F" w:rsidRPr="00E8441F" w:rsidRDefault="00E8441F" w:rsidP="00E8441F">
      <w:pPr>
        <w:pStyle w:val="Codee"/>
        <w:rPr>
          <w:bCs/>
          <w:color w:val="000000" w:themeColor="text1"/>
          <w:sz w:val="20"/>
        </w:rPr>
      </w:pPr>
      <w:r w:rsidRPr="00E8441F">
        <w:rPr>
          <w:bCs/>
          <w:color w:val="000000" w:themeColor="text1"/>
          <w:sz w:val="20"/>
        </w:rPr>
        <w:t xml:space="preserve">    public void declareOutputFields(OutputFieldsDeclarer ofd) {</w:t>
      </w:r>
    </w:p>
    <w:p w:rsidR="00E8441F" w:rsidRPr="00E8441F" w:rsidRDefault="00E8441F" w:rsidP="00E8441F">
      <w:pPr>
        <w:pStyle w:val="Codee"/>
        <w:rPr>
          <w:bCs/>
          <w:color w:val="000000" w:themeColor="text1"/>
          <w:sz w:val="20"/>
        </w:rPr>
      </w:pPr>
      <w:r w:rsidRPr="00E8441F">
        <w:rPr>
          <w:bCs/>
          <w:color w:val="000000" w:themeColor="text1"/>
          <w:sz w:val="20"/>
        </w:rPr>
        <w:t xml:space="preserve">        throw new UnsupportedOperationException("Not supported yet.");</w:t>
      </w:r>
    </w:p>
    <w:p w:rsidR="00E8441F" w:rsidRPr="00E8441F" w:rsidRDefault="00E8441F" w:rsidP="00E8441F">
      <w:pPr>
        <w:pStyle w:val="Codee"/>
        <w:rPr>
          <w:bCs/>
          <w:color w:val="000000" w:themeColor="text1"/>
          <w:sz w:val="20"/>
        </w:rPr>
      </w:pPr>
      <w:r w:rsidRPr="00E8441F">
        <w:rPr>
          <w:bCs/>
          <w:color w:val="000000" w:themeColor="text1"/>
          <w:sz w:val="20"/>
        </w:rPr>
        <w:t xml:space="preserve">    }</w:t>
      </w:r>
    </w:p>
    <w:p w:rsidR="00E8441F" w:rsidRPr="00E8441F" w:rsidRDefault="00E8441F" w:rsidP="00E8441F">
      <w:pPr>
        <w:pStyle w:val="Codee"/>
        <w:rPr>
          <w:bCs/>
          <w:color w:val="000000" w:themeColor="text1"/>
          <w:sz w:val="20"/>
        </w:rPr>
      </w:pPr>
    </w:p>
    <w:p w:rsidR="00E8441F" w:rsidRPr="00E8441F" w:rsidRDefault="00E8441F" w:rsidP="00E8441F">
      <w:pPr>
        <w:pStyle w:val="Codee"/>
        <w:rPr>
          <w:bCs/>
          <w:color w:val="000000" w:themeColor="text1"/>
          <w:sz w:val="20"/>
        </w:rPr>
      </w:pPr>
      <w:r w:rsidRPr="00E8441F">
        <w:rPr>
          <w:bCs/>
          <w:color w:val="000000" w:themeColor="text1"/>
          <w:sz w:val="20"/>
        </w:rPr>
        <w:t xml:space="preserve">    @Override</w:t>
      </w:r>
    </w:p>
    <w:p w:rsidR="00E8441F" w:rsidRPr="00E8441F" w:rsidRDefault="00E8441F" w:rsidP="00E8441F">
      <w:pPr>
        <w:pStyle w:val="Codee"/>
        <w:rPr>
          <w:bCs/>
          <w:color w:val="000000" w:themeColor="text1"/>
          <w:sz w:val="20"/>
        </w:rPr>
      </w:pPr>
      <w:r w:rsidRPr="00E8441F">
        <w:rPr>
          <w:bCs/>
          <w:color w:val="000000" w:themeColor="text1"/>
          <w:sz w:val="20"/>
        </w:rPr>
        <w:t xml:space="preserve">    public void prepare(Map map, TopologyContext tc, OutputCollector oc) {</w:t>
      </w:r>
    </w:p>
    <w:p w:rsidR="00E8441F" w:rsidRPr="00E8441F" w:rsidRDefault="00E8441F" w:rsidP="00E8441F">
      <w:pPr>
        <w:pStyle w:val="Codee"/>
        <w:rPr>
          <w:bCs/>
          <w:color w:val="000000" w:themeColor="text1"/>
          <w:sz w:val="20"/>
        </w:rPr>
      </w:pPr>
      <w:r w:rsidRPr="00E8441F">
        <w:rPr>
          <w:bCs/>
          <w:color w:val="000000" w:themeColor="text1"/>
          <w:sz w:val="20"/>
        </w:rPr>
        <w:t xml:space="preserve">        throw new UnsupportedOperationException("Not supported yet.");</w:t>
      </w:r>
    </w:p>
    <w:p w:rsidR="00E8441F" w:rsidRPr="00E8441F" w:rsidRDefault="00E8441F" w:rsidP="00E8441F">
      <w:pPr>
        <w:pStyle w:val="Codee"/>
        <w:rPr>
          <w:bCs/>
          <w:color w:val="000000" w:themeColor="text1"/>
          <w:sz w:val="20"/>
        </w:rPr>
      </w:pPr>
      <w:r w:rsidRPr="00E8441F">
        <w:rPr>
          <w:bCs/>
          <w:color w:val="000000" w:themeColor="text1"/>
          <w:sz w:val="20"/>
        </w:rPr>
        <w:t xml:space="preserve">    }</w:t>
      </w:r>
    </w:p>
    <w:p w:rsidR="00E8441F" w:rsidRPr="00E8441F" w:rsidRDefault="00E8441F" w:rsidP="00E8441F">
      <w:pPr>
        <w:pStyle w:val="Codee"/>
        <w:rPr>
          <w:bCs/>
          <w:color w:val="000000" w:themeColor="text1"/>
          <w:sz w:val="20"/>
        </w:rPr>
      </w:pPr>
    </w:p>
    <w:p w:rsidR="00E8441F" w:rsidRPr="00E8441F" w:rsidRDefault="00E8441F" w:rsidP="00E8441F">
      <w:pPr>
        <w:pStyle w:val="Codee"/>
        <w:rPr>
          <w:bCs/>
          <w:color w:val="000000" w:themeColor="text1"/>
          <w:sz w:val="20"/>
        </w:rPr>
      </w:pPr>
      <w:r w:rsidRPr="00E8441F">
        <w:rPr>
          <w:bCs/>
          <w:color w:val="000000" w:themeColor="text1"/>
          <w:sz w:val="20"/>
        </w:rPr>
        <w:t xml:space="preserve">    @Override</w:t>
      </w:r>
    </w:p>
    <w:p w:rsidR="00E8441F" w:rsidRPr="00E8441F" w:rsidRDefault="00E8441F" w:rsidP="00E8441F">
      <w:pPr>
        <w:pStyle w:val="Codee"/>
        <w:rPr>
          <w:bCs/>
          <w:color w:val="000000" w:themeColor="text1"/>
          <w:sz w:val="20"/>
        </w:rPr>
      </w:pPr>
      <w:r w:rsidRPr="00E8441F">
        <w:rPr>
          <w:bCs/>
          <w:color w:val="000000" w:themeColor="text1"/>
          <w:sz w:val="20"/>
        </w:rPr>
        <w:t xml:space="preserve">    public void execute(Tuple tuple) {</w:t>
      </w:r>
    </w:p>
    <w:p w:rsidR="00E8441F" w:rsidRPr="00E8441F" w:rsidRDefault="00E8441F" w:rsidP="00E8441F">
      <w:pPr>
        <w:pStyle w:val="Codee"/>
        <w:rPr>
          <w:bCs/>
          <w:color w:val="000000" w:themeColor="text1"/>
          <w:sz w:val="20"/>
        </w:rPr>
      </w:pPr>
      <w:r w:rsidRPr="00E8441F">
        <w:rPr>
          <w:bCs/>
          <w:color w:val="000000" w:themeColor="text1"/>
          <w:sz w:val="20"/>
        </w:rPr>
        <w:t xml:space="preserve">        throw new UnsupportedOperationException("Not supported yet."); </w:t>
      </w:r>
    </w:p>
    <w:p w:rsidR="00E8441F" w:rsidRPr="003C7BD9" w:rsidRDefault="00E8441F" w:rsidP="00E8441F">
      <w:pPr>
        <w:pStyle w:val="Codee"/>
        <w:rPr>
          <w:bCs/>
          <w:color w:val="000000" w:themeColor="text1"/>
          <w:sz w:val="20"/>
          <w:lang w:val="fr-FR"/>
        </w:rPr>
      </w:pPr>
      <w:r w:rsidRPr="00E8441F">
        <w:rPr>
          <w:bCs/>
          <w:color w:val="000000" w:themeColor="text1"/>
          <w:sz w:val="20"/>
        </w:rPr>
        <w:t xml:space="preserve">    </w:t>
      </w:r>
      <w:r w:rsidRPr="003C7BD9">
        <w:rPr>
          <w:bCs/>
          <w:color w:val="000000" w:themeColor="text1"/>
          <w:sz w:val="20"/>
          <w:lang w:val="fr-FR"/>
        </w:rPr>
        <w:t>}</w:t>
      </w:r>
    </w:p>
    <w:p w:rsidR="00E8441F" w:rsidRPr="003C7BD9" w:rsidRDefault="00E8441F" w:rsidP="00E8441F">
      <w:pPr>
        <w:pStyle w:val="Codee"/>
        <w:rPr>
          <w:bCs/>
          <w:color w:val="000000" w:themeColor="text1"/>
          <w:sz w:val="20"/>
          <w:lang w:val="fr-FR"/>
        </w:rPr>
      </w:pPr>
      <w:r w:rsidRPr="003C7BD9">
        <w:rPr>
          <w:bCs/>
          <w:color w:val="000000" w:themeColor="text1"/>
          <w:sz w:val="20"/>
          <w:lang w:val="fr-FR"/>
        </w:rPr>
        <w:t xml:space="preserve">    </w:t>
      </w:r>
    </w:p>
    <w:p w:rsidR="00B66599" w:rsidRPr="003C7BD9" w:rsidRDefault="00E8441F" w:rsidP="00E8441F">
      <w:pPr>
        <w:pStyle w:val="Codee"/>
        <w:rPr>
          <w:bCs/>
          <w:color w:val="000000" w:themeColor="text1"/>
          <w:sz w:val="20"/>
          <w:lang w:val="fr-FR"/>
        </w:rPr>
      </w:pPr>
      <w:r w:rsidRPr="003C7BD9">
        <w:rPr>
          <w:bCs/>
          <w:color w:val="000000" w:themeColor="text1"/>
          <w:sz w:val="20"/>
          <w:lang w:val="fr-FR"/>
        </w:rPr>
        <w:t>}</w:t>
      </w:r>
    </w:p>
    <w:p w:rsidR="002105EB" w:rsidRDefault="002105EB" w:rsidP="00C52EA9"/>
    <w:p w:rsidR="003C7BD9" w:rsidRDefault="003C7BD9" w:rsidP="003C7BD9">
      <w:r>
        <w:t>Quatre modifications de la classe sont nécessaires.</w:t>
      </w:r>
    </w:p>
    <w:p w:rsidR="003C7BD9" w:rsidRDefault="003C7BD9" w:rsidP="003C7BD9">
      <w:r w:rsidRPr="003343BA">
        <w:rPr>
          <w:u w:val="single"/>
        </w:rPr>
        <w:t>Modification 1 :</w:t>
      </w:r>
      <w:r>
        <w:t xml:space="preserve"> ajout d'un flux de sortie</w:t>
      </w:r>
      <w:r w:rsidR="004128F8">
        <w:t xml:space="preserve"> et </w:t>
      </w:r>
      <w:r w:rsidR="00050D10">
        <w:t>d'une</w:t>
      </w:r>
      <w:r w:rsidR="004128F8">
        <w:t xml:space="preserve"> zone de </w:t>
      </w:r>
      <w:r w:rsidR="00535B7F">
        <w:t>stockage</w:t>
      </w:r>
    </w:p>
    <w:p w:rsidR="003C7BD9" w:rsidRDefault="003C7BD9" w:rsidP="003C7BD9">
      <w:r>
        <w:t xml:space="preserve">Dans la classe </w:t>
      </w:r>
      <w:r w:rsidRPr="00121BD7">
        <w:t xml:space="preserve">on ajoute une variable </w:t>
      </w:r>
      <w:r>
        <w:t>flux_</w:t>
      </w:r>
      <w:r w:rsidR="004128F8">
        <w:t>sortie</w:t>
      </w:r>
      <w:r w:rsidR="00CE4E63">
        <w:t xml:space="preserve"> qui va servir à</w:t>
      </w:r>
      <w:r>
        <w:t xml:space="preserve"> </w:t>
      </w:r>
      <w:r w:rsidR="004128F8">
        <w:t xml:space="preserve">créer le flux et une </w:t>
      </w:r>
      <w:r w:rsidR="004128F8" w:rsidRPr="00CE4E63">
        <w:rPr>
          <w:b/>
        </w:rPr>
        <w:t>HashMap</w:t>
      </w:r>
      <w:r w:rsidR="004128F8">
        <w:t xml:space="preserve"> pour stocker les informations du type </w:t>
      </w:r>
      <w:r w:rsidR="004128F8" w:rsidRPr="00CE4E63">
        <w:rPr>
          <w:b/>
        </w:rPr>
        <w:t>&lt;String, Long&gt;</w:t>
      </w:r>
      <w:r w:rsidR="004128F8">
        <w:rPr>
          <w:bCs/>
          <w:color w:val="000000" w:themeColor="text1"/>
          <w:sz w:val="20"/>
        </w:rPr>
        <w:t>.</w:t>
      </w:r>
    </w:p>
    <w:p w:rsidR="004128F8" w:rsidRPr="004128F8" w:rsidRDefault="004128F8" w:rsidP="004128F8">
      <w:pPr>
        <w:pStyle w:val="Codee"/>
        <w:rPr>
          <w:bCs/>
          <w:color w:val="000000" w:themeColor="text1"/>
          <w:sz w:val="20"/>
          <w:lang w:val="fr-FR"/>
        </w:rPr>
      </w:pPr>
      <w:r w:rsidRPr="004128F8">
        <w:rPr>
          <w:bCs/>
          <w:color w:val="000000" w:themeColor="text1"/>
          <w:sz w:val="20"/>
          <w:lang w:val="fr-FR"/>
        </w:rPr>
        <w:t>private OutputCollector flux_sortie;</w:t>
      </w:r>
    </w:p>
    <w:p w:rsidR="002105EB" w:rsidRPr="004128F8" w:rsidRDefault="004128F8" w:rsidP="004128F8">
      <w:pPr>
        <w:pStyle w:val="Codee"/>
        <w:rPr>
          <w:bCs/>
          <w:color w:val="000000" w:themeColor="text1"/>
          <w:sz w:val="20"/>
          <w:lang w:val="fr-FR"/>
        </w:rPr>
      </w:pPr>
      <w:r w:rsidRPr="004128F8">
        <w:rPr>
          <w:bCs/>
          <w:color w:val="000000" w:themeColor="text1"/>
          <w:sz w:val="20"/>
          <w:lang w:val="fr-FR"/>
        </w:rPr>
        <w:t xml:space="preserve">private HashMap&lt;String, Long&gt; </w:t>
      </w:r>
      <w:r w:rsidR="00D00157">
        <w:rPr>
          <w:bCs/>
          <w:color w:val="000000" w:themeColor="text1"/>
          <w:sz w:val="20"/>
          <w:lang w:val="fr-FR"/>
        </w:rPr>
        <w:t>compteurs</w:t>
      </w:r>
      <w:r w:rsidRPr="004128F8">
        <w:rPr>
          <w:bCs/>
          <w:color w:val="000000" w:themeColor="text1"/>
          <w:sz w:val="20"/>
          <w:lang w:val="fr-FR"/>
        </w:rPr>
        <w:t xml:space="preserve"> = null;</w:t>
      </w:r>
    </w:p>
    <w:p w:rsidR="002105EB" w:rsidRPr="004214B2" w:rsidRDefault="002105EB" w:rsidP="00C52EA9"/>
    <w:p w:rsidR="00DF0151" w:rsidRDefault="00DF0151" w:rsidP="00DF0151">
      <w:r w:rsidRPr="003343BA">
        <w:rPr>
          <w:u w:val="single"/>
        </w:rPr>
        <w:t xml:space="preserve">Modification </w:t>
      </w:r>
      <w:r>
        <w:rPr>
          <w:u w:val="single"/>
        </w:rPr>
        <w:t>2</w:t>
      </w:r>
      <w:r w:rsidRPr="003343BA">
        <w:rPr>
          <w:u w:val="single"/>
        </w:rPr>
        <w:t xml:space="preserve"> :</w:t>
      </w:r>
      <w:r>
        <w:t xml:space="preserve"> mise à jour de la méthode </w:t>
      </w:r>
      <w:r w:rsidRPr="00121BD7">
        <w:rPr>
          <w:b/>
        </w:rPr>
        <w:t>prepare()</w:t>
      </w:r>
      <w:r>
        <w:t>.</w:t>
      </w:r>
    </w:p>
    <w:p w:rsidR="00DF0151" w:rsidRDefault="00CC6E7A" w:rsidP="00DF0151">
      <w:r>
        <w:t xml:space="preserve">La variable </w:t>
      </w:r>
      <w:r w:rsidRPr="00CC6E7A">
        <w:rPr>
          <w:b/>
        </w:rPr>
        <w:t>flux_sortie</w:t>
      </w:r>
      <w:r>
        <w:t xml:space="preserve"> est initialisée avec </w:t>
      </w:r>
      <w:r w:rsidRPr="00CC6E7A">
        <w:rPr>
          <w:b/>
        </w:rPr>
        <w:t>oc</w:t>
      </w:r>
      <w:r>
        <w:t xml:space="preserve"> passée en paramètre et </w:t>
      </w:r>
      <w:r w:rsidRPr="00BD625E">
        <w:rPr>
          <w:b/>
        </w:rPr>
        <w:t>compteurs</w:t>
      </w:r>
      <w:r>
        <w:t xml:space="preserve"> est initialisée par un appel au constructeur de la classe </w:t>
      </w:r>
      <w:r w:rsidRPr="00CC6E7A">
        <w:rPr>
          <w:b/>
        </w:rPr>
        <w:t>HashMap</w:t>
      </w:r>
      <w:r>
        <w:t>.</w:t>
      </w:r>
    </w:p>
    <w:p w:rsidR="0004718B" w:rsidRPr="0004718B" w:rsidRDefault="0004718B" w:rsidP="0004718B">
      <w:pPr>
        <w:pStyle w:val="Codee"/>
        <w:rPr>
          <w:bCs/>
          <w:color w:val="000000" w:themeColor="text1"/>
          <w:sz w:val="20"/>
        </w:rPr>
      </w:pPr>
      <w:r w:rsidRPr="0004718B">
        <w:rPr>
          <w:bCs/>
          <w:color w:val="000000" w:themeColor="text1"/>
          <w:sz w:val="20"/>
        </w:rPr>
        <w:t>@Override</w:t>
      </w:r>
    </w:p>
    <w:p w:rsidR="0004718B" w:rsidRPr="0004718B" w:rsidRDefault="0004718B" w:rsidP="0004718B">
      <w:pPr>
        <w:pStyle w:val="Codee"/>
        <w:rPr>
          <w:bCs/>
          <w:color w:val="000000" w:themeColor="text1"/>
          <w:sz w:val="20"/>
        </w:rPr>
      </w:pPr>
      <w:r w:rsidRPr="0004718B">
        <w:rPr>
          <w:bCs/>
          <w:color w:val="000000" w:themeColor="text1"/>
          <w:sz w:val="20"/>
        </w:rPr>
        <w:t>public void prepare(Map map, TopologyContext tc, OutputCollector oc) {</w:t>
      </w:r>
    </w:p>
    <w:p w:rsidR="0004718B" w:rsidRPr="0004718B" w:rsidRDefault="0004718B" w:rsidP="0004718B">
      <w:pPr>
        <w:pStyle w:val="Codee"/>
        <w:rPr>
          <w:bCs/>
          <w:color w:val="000000" w:themeColor="text1"/>
          <w:sz w:val="20"/>
          <w:lang w:val="fr-FR"/>
        </w:rPr>
      </w:pPr>
      <w:r w:rsidRPr="0004718B">
        <w:rPr>
          <w:bCs/>
          <w:color w:val="000000" w:themeColor="text1"/>
          <w:sz w:val="20"/>
        </w:rPr>
        <w:t xml:space="preserve">   </w:t>
      </w:r>
      <w:r w:rsidRPr="0004718B">
        <w:rPr>
          <w:bCs/>
          <w:color w:val="000000" w:themeColor="text1"/>
          <w:sz w:val="20"/>
          <w:lang w:val="fr-FR"/>
        </w:rPr>
        <w:t>this.flux_sortie = oc;</w:t>
      </w:r>
    </w:p>
    <w:p w:rsidR="0004718B" w:rsidRDefault="0004718B" w:rsidP="0004718B">
      <w:pPr>
        <w:pStyle w:val="Codee"/>
        <w:rPr>
          <w:bCs/>
          <w:color w:val="000000" w:themeColor="text1"/>
          <w:sz w:val="20"/>
          <w:lang w:val="fr-FR"/>
        </w:rPr>
      </w:pPr>
      <w:r w:rsidRPr="0004718B">
        <w:rPr>
          <w:bCs/>
          <w:color w:val="000000" w:themeColor="text1"/>
          <w:sz w:val="20"/>
          <w:lang w:val="fr-FR"/>
        </w:rPr>
        <w:t xml:space="preserve">   this.compteurs = new HashMap&lt;String, Long&gt;();</w:t>
      </w:r>
    </w:p>
    <w:p w:rsidR="00DF0151" w:rsidRPr="0004718B" w:rsidRDefault="0004718B" w:rsidP="0004718B">
      <w:pPr>
        <w:pStyle w:val="Codee"/>
        <w:rPr>
          <w:bCs/>
          <w:color w:val="000000" w:themeColor="text1"/>
          <w:sz w:val="20"/>
          <w:lang w:val="fr-FR"/>
        </w:rPr>
      </w:pPr>
      <w:r w:rsidRPr="0004718B">
        <w:rPr>
          <w:bCs/>
          <w:color w:val="000000" w:themeColor="text1"/>
          <w:sz w:val="20"/>
          <w:lang w:val="fr-FR"/>
        </w:rPr>
        <w:t>}</w:t>
      </w:r>
    </w:p>
    <w:p w:rsidR="00CC6E7A" w:rsidRDefault="00CC6E7A" w:rsidP="00DF0151">
      <w:pPr>
        <w:rPr>
          <w:u w:val="single"/>
        </w:rPr>
      </w:pPr>
    </w:p>
    <w:p w:rsidR="00DF0151" w:rsidRDefault="00DF0151" w:rsidP="00DF0151">
      <w:r w:rsidRPr="003343BA">
        <w:rPr>
          <w:u w:val="single"/>
        </w:rPr>
        <w:t xml:space="preserve">Modification </w:t>
      </w:r>
      <w:r>
        <w:rPr>
          <w:u w:val="single"/>
        </w:rPr>
        <w:t>3</w:t>
      </w:r>
      <w:r w:rsidRPr="003343BA">
        <w:rPr>
          <w:u w:val="single"/>
        </w:rPr>
        <w:t xml:space="preserve"> :</w:t>
      </w:r>
      <w:r>
        <w:t xml:space="preserve"> mise à jour de la méthode </w:t>
      </w:r>
      <w:r w:rsidR="00842BAB" w:rsidRPr="00842BAB">
        <w:rPr>
          <w:b/>
        </w:rPr>
        <w:t>declareOutputFields</w:t>
      </w:r>
      <w:r w:rsidRPr="00842BAB">
        <w:t>()</w:t>
      </w:r>
      <w:r>
        <w:t>.</w:t>
      </w:r>
    </w:p>
    <w:p w:rsidR="00055E49" w:rsidRDefault="00842BAB" w:rsidP="00C52EA9">
      <w:r w:rsidRPr="00842BAB">
        <w:t xml:space="preserve">Cette méthode crée le flux de sortie qui est du type : </w:t>
      </w:r>
    </w:p>
    <w:p w:rsidR="00842BAB" w:rsidRPr="00C52EA9" w:rsidRDefault="00842BAB" w:rsidP="00842BAB">
      <w:pPr>
        <w:jc w:val="center"/>
      </w:pPr>
      <w:r w:rsidRPr="00C52EA9">
        <w:t>{ "</w:t>
      </w:r>
      <w:r>
        <w:t>word</w:t>
      </w:r>
      <w:r w:rsidRPr="00C52EA9">
        <w:t>":"</w:t>
      </w:r>
      <w:r w:rsidRPr="00C52EA9">
        <w:rPr>
          <w:b/>
        </w:rPr>
        <w:t>xxxxxxxxxxxxxx</w:t>
      </w:r>
      <w:r w:rsidRPr="00C52EA9">
        <w:t xml:space="preserve">" </w:t>
      </w:r>
      <w:r>
        <w:t xml:space="preserve">, </w:t>
      </w:r>
      <w:r w:rsidRPr="00C52EA9">
        <w:t>"</w:t>
      </w:r>
      <w:r>
        <w:t>Count</w:t>
      </w:r>
      <w:r w:rsidRPr="00C52EA9">
        <w:t>":</w:t>
      </w:r>
      <w:r>
        <w:t>yy</w:t>
      </w:r>
      <w:r w:rsidRPr="00C52EA9">
        <w:t>}</w:t>
      </w:r>
    </w:p>
    <w:p w:rsidR="00842BAB" w:rsidRPr="00842BAB" w:rsidRDefault="00842BAB" w:rsidP="00C52EA9">
      <w:r>
        <w:t>Deux champs de données sont ajoutés : "word" et "count".</w:t>
      </w:r>
    </w:p>
    <w:p w:rsidR="00842BAB" w:rsidRPr="00842BAB" w:rsidRDefault="00842BAB" w:rsidP="00C52EA9">
      <w:r>
        <w:t xml:space="preserve">Le code de la méthode est : </w:t>
      </w:r>
    </w:p>
    <w:p w:rsidR="00842BAB" w:rsidRPr="00842BAB" w:rsidRDefault="00842BAB" w:rsidP="00842BAB">
      <w:pPr>
        <w:pStyle w:val="Codee"/>
        <w:rPr>
          <w:bCs/>
          <w:color w:val="000000" w:themeColor="text1"/>
          <w:sz w:val="20"/>
        </w:rPr>
      </w:pPr>
      <w:r w:rsidRPr="00842BAB">
        <w:rPr>
          <w:bCs/>
          <w:color w:val="000000" w:themeColor="text1"/>
          <w:sz w:val="20"/>
        </w:rPr>
        <w:t>@Override</w:t>
      </w:r>
    </w:p>
    <w:p w:rsidR="00842BAB" w:rsidRPr="00842BAB" w:rsidRDefault="00842BAB" w:rsidP="00842BAB">
      <w:pPr>
        <w:pStyle w:val="Codee"/>
        <w:rPr>
          <w:bCs/>
          <w:color w:val="000000" w:themeColor="text1"/>
          <w:sz w:val="20"/>
        </w:rPr>
      </w:pPr>
      <w:r w:rsidRPr="00842BAB">
        <w:rPr>
          <w:bCs/>
          <w:color w:val="000000" w:themeColor="text1"/>
          <w:sz w:val="20"/>
        </w:rPr>
        <w:t>public void declareOutputFields(OutputFieldsDeclarer ofd) {</w:t>
      </w:r>
    </w:p>
    <w:p w:rsidR="00842BAB" w:rsidRPr="00842BAB" w:rsidRDefault="00842BAB" w:rsidP="00842BAB">
      <w:pPr>
        <w:pStyle w:val="Codee"/>
        <w:rPr>
          <w:bCs/>
          <w:color w:val="000000" w:themeColor="text1"/>
          <w:sz w:val="20"/>
        </w:rPr>
      </w:pPr>
      <w:r w:rsidRPr="00842BAB">
        <w:rPr>
          <w:bCs/>
          <w:color w:val="000000" w:themeColor="text1"/>
          <w:sz w:val="20"/>
        </w:rPr>
        <w:t xml:space="preserve">    Fields champ = new Fields("word", "Count");</w:t>
      </w:r>
    </w:p>
    <w:p w:rsidR="00842BAB" w:rsidRPr="00842BAB" w:rsidRDefault="00842BAB" w:rsidP="00842BAB">
      <w:pPr>
        <w:pStyle w:val="Codee"/>
        <w:rPr>
          <w:bCs/>
          <w:color w:val="000000" w:themeColor="text1"/>
          <w:sz w:val="20"/>
          <w:lang w:val="fr-FR"/>
        </w:rPr>
      </w:pPr>
      <w:r w:rsidRPr="004214B2">
        <w:rPr>
          <w:bCs/>
          <w:color w:val="000000" w:themeColor="text1"/>
          <w:sz w:val="20"/>
        </w:rPr>
        <w:t xml:space="preserve">    </w:t>
      </w:r>
      <w:r w:rsidRPr="00842BAB">
        <w:rPr>
          <w:bCs/>
          <w:color w:val="000000" w:themeColor="text1"/>
          <w:sz w:val="20"/>
          <w:lang w:val="fr-FR"/>
        </w:rPr>
        <w:t>ofd.declare(champ);</w:t>
      </w:r>
    </w:p>
    <w:p w:rsidR="00055E49" w:rsidRPr="00842BAB" w:rsidRDefault="00842BAB" w:rsidP="00842BAB">
      <w:pPr>
        <w:pStyle w:val="Codee"/>
        <w:rPr>
          <w:bCs/>
          <w:color w:val="000000" w:themeColor="text1"/>
          <w:sz w:val="20"/>
          <w:lang w:val="fr-FR"/>
        </w:rPr>
      </w:pPr>
      <w:r w:rsidRPr="00842BAB">
        <w:rPr>
          <w:bCs/>
          <w:color w:val="000000" w:themeColor="text1"/>
          <w:sz w:val="20"/>
          <w:lang w:val="fr-FR"/>
        </w:rPr>
        <w:lastRenderedPageBreak/>
        <w:t>}</w:t>
      </w:r>
    </w:p>
    <w:p w:rsidR="00CC6E7A" w:rsidRPr="00842BAB" w:rsidRDefault="00CC6E7A" w:rsidP="00C52EA9"/>
    <w:p w:rsidR="00842BAB" w:rsidRDefault="00842BAB" w:rsidP="00842BAB">
      <w:r w:rsidRPr="003343BA">
        <w:rPr>
          <w:u w:val="single"/>
        </w:rPr>
        <w:t xml:space="preserve">Modification </w:t>
      </w:r>
      <w:r>
        <w:rPr>
          <w:u w:val="single"/>
        </w:rPr>
        <w:t>4</w:t>
      </w:r>
      <w:r w:rsidRPr="003343BA">
        <w:rPr>
          <w:u w:val="single"/>
        </w:rPr>
        <w:t xml:space="preserve"> :</w:t>
      </w:r>
      <w:r>
        <w:t xml:space="preserve"> mise à jour de la méthode </w:t>
      </w:r>
      <w:r>
        <w:rPr>
          <w:b/>
        </w:rPr>
        <w:t>execute</w:t>
      </w:r>
      <w:r w:rsidRPr="00842BAB">
        <w:t>()</w:t>
      </w:r>
      <w:r>
        <w:t>.</w:t>
      </w:r>
    </w:p>
    <w:p w:rsidR="00CC6E7A" w:rsidRPr="00842BAB" w:rsidRDefault="00071790" w:rsidP="00C52EA9">
      <w:r>
        <w:t>En consulta</w:t>
      </w:r>
      <w:r w:rsidR="00E67BB2">
        <w:t>n</w:t>
      </w:r>
      <w:r>
        <w:t xml:space="preserve">t le champ "word" on récupère en premier lieu le mot concerné qu'on stocke dans une variable </w:t>
      </w:r>
      <w:r w:rsidRPr="00BD625E">
        <w:rPr>
          <w:b/>
        </w:rPr>
        <w:t>le_mot</w:t>
      </w:r>
      <w:r>
        <w:t xml:space="preserve"> de type String.</w:t>
      </w:r>
    </w:p>
    <w:p w:rsidR="00055E49" w:rsidRPr="00071790" w:rsidRDefault="00071790" w:rsidP="00071790">
      <w:pPr>
        <w:pStyle w:val="Codee"/>
        <w:rPr>
          <w:bCs/>
          <w:color w:val="000000" w:themeColor="text1"/>
          <w:sz w:val="20"/>
        </w:rPr>
      </w:pPr>
      <w:r w:rsidRPr="00071790">
        <w:rPr>
          <w:bCs/>
          <w:color w:val="000000" w:themeColor="text1"/>
          <w:sz w:val="20"/>
        </w:rPr>
        <w:t>String le_mot = tuple.getStringByField("word");</w:t>
      </w:r>
    </w:p>
    <w:p w:rsidR="00055E49" w:rsidRPr="00E67BB2" w:rsidRDefault="00E67BB2" w:rsidP="00C52EA9">
      <w:r w:rsidRPr="00E67BB2">
        <w:t xml:space="preserve">On peut ensuite consulter le </w:t>
      </w:r>
      <w:r w:rsidRPr="00E67BB2">
        <w:rPr>
          <w:b/>
        </w:rPr>
        <w:t>HashMap</w:t>
      </w:r>
      <w:r w:rsidRPr="00E67BB2">
        <w:t xml:space="preserve"> en donnant comme clé de recherche le_mot</w:t>
      </w:r>
      <w:r>
        <w:t xml:space="preserve"> </w:t>
      </w:r>
      <w:r w:rsidRPr="00E67BB2">
        <w:t>:</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Long valeur_courante = this.compteurs.get(le_mot);</w:t>
      </w:r>
    </w:p>
    <w:p w:rsidR="00E67BB2" w:rsidRDefault="00E67BB2" w:rsidP="00C52EA9">
      <w:r>
        <w:t xml:space="preserve">Deux cas sont alors à prendre en compte : </w:t>
      </w:r>
    </w:p>
    <w:p w:rsidR="00E67BB2" w:rsidRDefault="00E67BB2" w:rsidP="00C52EA9">
      <w:r>
        <w:t xml:space="preserve">- soit la valeur du compteur </w:t>
      </w:r>
      <w:r w:rsidRPr="00E67BB2">
        <w:rPr>
          <w:b/>
        </w:rPr>
        <w:t>valeur_courante</w:t>
      </w:r>
      <w:r>
        <w:t xml:space="preserve"> est </w:t>
      </w:r>
      <w:r w:rsidRPr="00E67BB2">
        <w:rPr>
          <w:b/>
        </w:rPr>
        <w:t>null</w:t>
      </w:r>
      <w:r>
        <w:t xml:space="preserve"> et cela signifie que le mot n'a encore jamais été trouvé et qu'il ne figure pas dans la map ;</w:t>
      </w:r>
    </w:p>
    <w:p w:rsidR="00E67BB2" w:rsidRPr="00E67BB2" w:rsidRDefault="00E67BB2" w:rsidP="00C52EA9">
      <w:r>
        <w:t xml:space="preserve">- soit la valeur du compteur est différente de </w:t>
      </w:r>
      <w:r w:rsidRPr="00050D10">
        <w:rPr>
          <w:b/>
        </w:rPr>
        <w:t>null</w:t>
      </w:r>
      <w:r>
        <w:t xml:space="preserve"> et </w:t>
      </w:r>
      <w:r w:rsidRPr="00E67BB2">
        <w:rPr>
          <w:b/>
        </w:rPr>
        <w:t>valeur_courante</w:t>
      </w:r>
      <w:r>
        <w:t xml:space="preserve"> dans ce cas, contient le nombre d'occurrences du mot </w:t>
      </w:r>
      <w:r w:rsidRPr="00E67BB2">
        <w:rPr>
          <w:b/>
        </w:rPr>
        <w:t>le_mot</w:t>
      </w:r>
      <w:r w:rsidRPr="00E67BB2">
        <w:t xml:space="preserve"> qui ont déjà été comptabilisées.</w:t>
      </w:r>
    </w:p>
    <w:p w:rsidR="00055E49" w:rsidRDefault="00E67BB2" w:rsidP="00C52EA9">
      <w:r>
        <w:t xml:space="preserve">Dans le premier cas, il faut initialiser valeur_courante à 0 et dans l'autre cas, on va incrémenter valeur_courante. Ceci donne le code Java suivant : </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if(valeur_courante == null){</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 xml:space="preserve">  valeur_courante = 0L;</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valeur_courante++;</w:t>
      </w:r>
    </w:p>
    <w:p w:rsidR="00E67BB2" w:rsidRDefault="00E67BB2" w:rsidP="00C52EA9">
      <w:r>
        <w:t>Pour finir, il faut renseigner les deux champs du flux de sortie en créant une var</w:t>
      </w:r>
      <w:r w:rsidR="00535B7F">
        <w:t>iable du type Values (qu'il faut</w:t>
      </w:r>
      <w:r>
        <w:t xml:space="preserve"> renseigner avec le_mot et valeur_courante) puis, émettre la donnée sur le flux de sortie.</w:t>
      </w:r>
    </w:p>
    <w:p w:rsidR="00E67BB2" w:rsidRPr="00E67BB2" w:rsidRDefault="00E67BB2" w:rsidP="00E67BB2">
      <w:pPr>
        <w:pStyle w:val="Codee"/>
        <w:rPr>
          <w:bCs/>
          <w:color w:val="000000" w:themeColor="text1"/>
          <w:sz w:val="20"/>
          <w:lang w:val="fr-FR"/>
        </w:rPr>
      </w:pPr>
      <w:r w:rsidRPr="00E67BB2">
        <w:rPr>
          <w:bCs/>
          <w:color w:val="000000" w:themeColor="text1"/>
          <w:sz w:val="20"/>
          <w:lang w:val="fr-FR"/>
        </w:rPr>
        <w:t>Values une_valeur =  new Values(le_mot, valeur_courante);</w:t>
      </w:r>
    </w:p>
    <w:p w:rsidR="00055E49" w:rsidRPr="00E67BB2" w:rsidRDefault="00E67BB2" w:rsidP="00E67BB2">
      <w:pPr>
        <w:pStyle w:val="Codee"/>
        <w:rPr>
          <w:bCs/>
          <w:color w:val="000000" w:themeColor="text1"/>
          <w:sz w:val="20"/>
          <w:lang w:val="fr-FR"/>
        </w:rPr>
      </w:pPr>
      <w:r w:rsidRPr="00E67BB2">
        <w:rPr>
          <w:bCs/>
          <w:color w:val="000000" w:themeColor="text1"/>
          <w:sz w:val="20"/>
          <w:lang w:val="fr-FR"/>
        </w:rPr>
        <w:t>this.flux_sortie.emit(une_valeur);</w:t>
      </w:r>
    </w:p>
    <w:p w:rsidR="00055E49" w:rsidRDefault="001630E1" w:rsidP="00C52EA9">
      <w:r>
        <w:t>Le code complet de la méthode est le suivant :</w:t>
      </w:r>
    </w:p>
    <w:p w:rsidR="001630E1" w:rsidRPr="001630E1" w:rsidRDefault="001630E1" w:rsidP="001630E1">
      <w:pPr>
        <w:pStyle w:val="Codee"/>
        <w:rPr>
          <w:bCs/>
          <w:color w:val="000000" w:themeColor="text1"/>
          <w:sz w:val="20"/>
        </w:rPr>
      </w:pPr>
      <w:r w:rsidRPr="001630E1">
        <w:rPr>
          <w:bCs/>
          <w:color w:val="000000" w:themeColor="text1"/>
          <w:sz w:val="20"/>
        </w:rPr>
        <w:t>@Override</w:t>
      </w:r>
    </w:p>
    <w:p w:rsidR="001630E1" w:rsidRPr="001630E1" w:rsidRDefault="001630E1" w:rsidP="001630E1">
      <w:pPr>
        <w:pStyle w:val="Codee"/>
        <w:rPr>
          <w:bCs/>
          <w:color w:val="000000" w:themeColor="text1"/>
          <w:sz w:val="20"/>
        </w:rPr>
      </w:pPr>
      <w:r w:rsidRPr="001630E1">
        <w:rPr>
          <w:bCs/>
          <w:color w:val="000000" w:themeColor="text1"/>
          <w:sz w:val="20"/>
        </w:rPr>
        <w:t>public void execute(Tuple tuple) {</w:t>
      </w:r>
    </w:p>
    <w:p w:rsidR="001630E1" w:rsidRPr="001630E1" w:rsidRDefault="001630E1" w:rsidP="001630E1">
      <w:pPr>
        <w:pStyle w:val="Codee"/>
        <w:rPr>
          <w:bCs/>
          <w:color w:val="000000" w:themeColor="text1"/>
          <w:sz w:val="20"/>
        </w:rPr>
      </w:pPr>
      <w:r w:rsidRPr="001630E1">
        <w:rPr>
          <w:bCs/>
          <w:color w:val="000000" w:themeColor="text1"/>
          <w:sz w:val="20"/>
        </w:rPr>
        <w:t xml:space="preserve">  String le_mot = tuple.getStringByField("word");</w:t>
      </w:r>
    </w:p>
    <w:p w:rsidR="001630E1" w:rsidRPr="001630E1" w:rsidRDefault="001630E1" w:rsidP="001630E1">
      <w:pPr>
        <w:pStyle w:val="Codee"/>
        <w:rPr>
          <w:bCs/>
          <w:color w:val="000000" w:themeColor="text1"/>
          <w:sz w:val="20"/>
          <w:lang w:val="fr-FR"/>
        </w:rPr>
      </w:pPr>
      <w:r w:rsidRPr="004214B2">
        <w:rPr>
          <w:bCs/>
          <w:color w:val="000000" w:themeColor="text1"/>
          <w:sz w:val="20"/>
        </w:rPr>
        <w:t xml:space="preserve">  </w:t>
      </w:r>
      <w:r w:rsidRPr="001630E1">
        <w:rPr>
          <w:bCs/>
          <w:color w:val="000000" w:themeColor="text1"/>
          <w:sz w:val="20"/>
          <w:lang w:val="fr-FR"/>
        </w:rPr>
        <w:t>Long valeur_courante = this.compteurs.get(le_mot);</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if(valeur_courante == null){</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valeur_courante = 0L;</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valeur_courante++;</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this.compteurs.put(le_mot, valeur_courante);</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Values une_valeur =  new Values(le_mot, valeur_courante);</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this.flux_sortie.emit(une_valeur);        </w:t>
      </w:r>
    </w:p>
    <w:p w:rsidR="001630E1" w:rsidRPr="001630E1" w:rsidRDefault="001630E1" w:rsidP="001630E1">
      <w:pPr>
        <w:pStyle w:val="Codee"/>
        <w:rPr>
          <w:bCs/>
          <w:color w:val="000000" w:themeColor="text1"/>
          <w:sz w:val="20"/>
          <w:lang w:val="fr-FR"/>
        </w:rPr>
      </w:pPr>
      <w:r w:rsidRPr="001630E1">
        <w:rPr>
          <w:bCs/>
          <w:color w:val="000000" w:themeColor="text1"/>
          <w:sz w:val="20"/>
          <w:lang w:val="fr-FR"/>
        </w:rPr>
        <w:t xml:space="preserve">       </w:t>
      </w:r>
    </w:p>
    <w:p w:rsidR="00E67BB2" w:rsidRPr="001630E1" w:rsidRDefault="001630E1" w:rsidP="001630E1">
      <w:pPr>
        <w:pStyle w:val="Codee"/>
        <w:rPr>
          <w:bCs/>
          <w:color w:val="000000" w:themeColor="text1"/>
          <w:sz w:val="20"/>
          <w:lang w:val="fr-FR"/>
        </w:rPr>
      </w:pPr>
      <w:r w:rsidRPr="001630E1">
        <w:rPr>
          <w:bCs/>
          <w:color w:val="000000" w:themeColor="text1"/>
          <w:sz w:val="20"/>
          <w:lang w:val="fr-FR"/>
        </w:rPr>
        <w:t>}</w:t>
      </w:r>
    </w:p>
    <w:p w:rsidR="00055E49" w:rsidRPr="00E67BB2" w:rsidRDefault="00055E49" w:rsidP="00C52EA9"/>
    <w:p w:rsidR="006E6D42" w:rsidRPr="004A50D7" w:rsidRDefault="006E6D42" w:rsidP="006E6D42">
      <w:pPr>
        <w:rPr>
          <w:b/>
        </w:rPr>
      </w:pPr>
      <w:r>
        <w:rPr>
          <w:b/>
        </w:rPr>
        <w:t>6</w:t>
      </w:r>
      <w:r w:rsidRPr="004A50D7">
        <w:rPr>
          <w:b/>
        </w:rPr>
        <w:t xml:space="preserve">. </w:t>
      </w:r>
      <w:r>
        <w:rPr>
          <w:b/>
        </w:rPr>
        <w:t xml:space="preserve">Création du Bolt chargé </w:t>
      </w:r>
      <w:r w:rsidR="00E962EF">
        <w:rPr>
          <w:b/>
        </w:rPr>
        <w:t>de l'affichage final</w:t>
      </w:r>
    </w:p>
    <w:p w:rsidR="006E6D42" w:rsidRPr="00C52EA9" w:rsidRDefault="006E6D42" w:rsidP="002B4345">
      <w:r>
        <w:t xml:space="preserve">Le Bolt a pour objectif de créer </w:t>
      </w:r>
      <w:r w:rsidR="002B4345">
        <w:t>les rapports de sorties c'est-à-dire d'afficher le nombre d'occurrences de chaque mot dans la source (ici un poème de Verlaine).</w:t>
      </w:r>
      <w:r w:rsidR="00BD625E">
        <w:t xml:space="preserve"> Il s'agit du dernier élément de la topologie (figure 26).</w:t>
      </w:r>
    </w:p>
    <w:p w:rsidR="00055E49" w:rsidRPr="00E67BB2" w:rsidRDefault="00055E49" w:rsidP="00C52EA9"/>
    <w:p w:rsidR="005C1E2E" w:rsidRDefault="005C1E2E" w:rsidP="005C1E2E">
      <w:r>
        <w:object w:dxaOrig="16155" w:dyaOrig="5835">
          <v:shape id="_x0000_i1032" type="#_x0000_t75" style="width:453pt;height:163.5pt" o:ole="">
            <v:imagedata r:id="rId53" o:title=""/>
          </v:shape>
          <o:OLEObject Type="Embed" ProgID="Visio.Drawing.15" ShapeID="_x0000_i1032" DrawAspect="Content" ObjectID="_1522916280" r:id="rId54"/>
        </w:object>
      </w:r>
    </w:p>
    <w:p w:rsidR="005C1E2E" w:rsidRDefault="005C1E2E" w:rsidP="005C1E2E">
      <w:pPr>
        <w:jc w:val="center"/>
      </w:pPr>
      <w:r>
        <w:t xml:space="preserve">Figure </w:t>
      </w:r>
      <w:r w:rsidR="00BD625E">
        <w:t>26</w:t>
      </w:r>
      <w:r>
        <w:t>. Création du B</w:t>
      </w:r>
      <w:r w:rsidR="002B4345">
        <w:t xml:space="preserve">olt pour l'affichage du résultat final </w:t>
      </w:r>
    </w:p>
    <w:p w:rsidR="00AA6D0B" w:rsidRPr="00E67BB2" w:rsidRDefault="002B4345" w:rsidP="00C52EA9">
      <w:r>
        <w:t xml:space="preserve">Il faut ajouter une nouvelle classe dans le projet, nommée par exemple </w:t>
      </w:r>
      <w:r w:rsidRPr="002B4345">
        <w:t>ReportBolt,</w:t>
      </w:r>
      <w:r>
        <w:t xml:space="preserve"> et faire hériter cette classe de BaseRichBolt et proposer une implémentation des méthodes abstraites.</w:t>
      </w:r>
      <w:r w:rsidRPr="002B4345">
        <w:t xml:space="preserve"> </w:t>
      </w:r>
    </w:p>
    <w:p w:rsidR="00AA6D0B" w:rsidRPr="00E67BB2" w:rsidRDefault="002B4345" w:rsidP="00C52EA9">
      <w:r>
        <w:t xml:space="preserve">Ceci donne une première version de la classe similaire à celle-ci : </w:t>
      </w:r>
    </w:p>
    <w:p w:rsidR="002B4345" w:rsidRPr="004214B2" w:rsidRDefault="002B4345" w:rsidP="002B4345">
      <w:pPr>
        <w:pStyle w:val="Codee"/>
        <w:rPr>
          <w:bCs/>
          <w:color w:val="000000" w:themeColor="text1"/>
          <w:sz w:val="20"/>
        </w:rPr>
      </w:pPr>
      <w:r w:rsidRPr="004214B2">
        <w:rPr>
          <w:bCs/>
          <w:color w:val="000000" w:themeColor="text1"/>
          <w:sz w:val="20"/>
        </w:rPr>
        <w:t>package demostorm;</w:t>
      </w:r>
    </w:p>
    <w:p w:rsidR="002B4345" w:rsidRPr="004214B2" w:rsidRDefault="002B4345" w:rsidP="002B4345">
      <w:pPr>
        <w:pStyle w:val="Codee"/>
        <w:rPr>
          <w:bCs/>
          <w:color w:val="000000" w:themeColor="text1"/>
          <w:sz w:val="20"/>
        </w:rPr>
      </w:pPr>
    </w:p>
    <w:p w:rsidR="002B4345" w:rsidRPr="004214B2" w:rsidRDefault="002B4345" w:rsidP="002B4345">
      <w:pPr>
        <w:pStyle w:val="Codee"/>
        <w:rPr>
          <w:bCs/>
          <w:color w:val="000000" w:themeColor="text1"/>
          <w:sz w:val="20"/>
        </w:rPr>
      </w:pPr>
      <w:r w:rsidRPr="004214B2">
        <w:rPr>
          <w:bCs/>
          <w:color w:val="000000" w:themeColor="text1"/>
          <w:sz w:val="20"/>
        </w:rPr>
        <w:t>import backtype.storm.task.OutputCollector;</w:t>
      </w:r>
    </w:p>
    <w:p w:rsidR="002B4345" w:rsidRPr="004214B2" w:rsidRDefault="002B4345" w:rsidP="002B4345">
      <w:pPr>
        <w:pStyle w:val="Codee"/>
        <w:rPr>
          <w:bCs/>
          <w:color w:val="000000" w:themeColor="text1"/>
          <w:sz w:val="20"/>
        </w:rPr>
      </w:pPr>
      <w:r w:rsidRPr="004214B2">
        <w:rPr>
          <w:bCs/>
          <w:color w:val="000000" w:themeColor="text1"/>
          <w:sz w:val="20"/>
        </w:rPr>
        <w:t>import backtype.storm.task.TopologyContext;</w:t>
      </w:r>
    </w:p>
    <w:p w:rsidR="002B4345" w:rsidRPr="004214B2" w:rsidRDefault="002B4345" w:rsidP="002B4345">
      <w:pPr>
        <w:pStyle w:val="Codee"/>
        <w:rPr>
          <w:bCs/>
          <w:color w:val="000000" w:themeColor="text1"/>
          <w:sz w:val="20"/>
        </w:rPr>
      </w:pPr>
      <w:r w:rsidRPr="004214B2">
        <w:rPr>
          <w:bCs/>
          <w:color w:val="000000" w:themeColor="text1"/>
          <w:sz w:val="20"/>
        </w:rPr>
        <w:t>import backtype.storm.topology.OutputFieldsDeclarer;</w:t>
      </w:r>
    </w:p>
    <w:p w:rsidR="002B4345" w:rsidRPr="004214B2" w:rsidRDefault="002B4345" w:rsidP="002B4345">
      <w:pPr>
        <w:pStyle w:val="Codee"/>
        <w:rPr>
          <w:bCs/>
          <w:color w:val="000000" w:themeColor="text1"/>
          <w:sz w:val="20"/>
        </w:rPr>
      </w:pPr>
      <w:r w:rsidRPr="004214B2">
        <w:rPr>
          <w:bCs/>
          <w:color w:val="000000" w:themeColor="text1"/>
          <w:sz w:val="20"/>
        </w:rPr>
        <w:t>import backtype.storm.topology.base.BaseRichBolt;</w:t>
      </w:r>
    </w:p>
    <w:p w:rsidR="002B4345" w:rsidRPr="004214B2" w:rsidRDefault="002B4345" w:rsidP="002B4345">
      <w:pPr>
        <w:pStyle w:val="Codee"/>
        <w:rPr>
          <w:bCs/>
          <w:color w:val="000000" w:themeColor="text1"/>
          <w:sz w:val="20"/>
        </w:rPr>
      </w:pPr>
      <w:r w:rsidRPr="004214B2">
        <w:rPr>
          <w:bCs/>
          <w:color w:val="000000" w:themeColor="text1"/>
          <w:sz w:val="20"/>
        </w:rPr>
        <w:t>import backtype.storm.tuple.Tuple;</w:t>
      </w:r>
    </w:p>
    <w:p w:rsidR="002B4345" w:rsidRPr="004214B2" w:rsidRDefault="002B4345" w:rsidP="002B4345">
      <w:pPr>
        <w:pStyle w:val="Codee"/>
        <w:rPr>
          <w:bCs/>
          <w:color w:val="000000" w:themeColor="text1"/>
          <w:sz w:val="20"/>
        </w:rPr>
      </w:pPr>
      <w:r w:rsidRPr="004214B2">
        <w:rPr>
          <w:bCs/>
          <w:color w:val="000000" w:themeColor="text1"/>
          <w:sz w:val="20"/>
        </w:rPr>
        <w:t>import java.util.Map;</w:t>
      </w:r>
    </w:p>
    <w:p w:rsidR="002B4345" w:rsidRPr="004214B2" w:rsidRDefault="002B4345" w:rsidP="002B4345">
      <w:pPr>
        <w:pStyle w:val="Codee"/>
        <w:rPr>
          <w:bCs/>
          <w:color w:val="000000" w:themeColor="text1"/>
          <w:sz w:val="20"/>
        </w:rPr>
      </w:pPr>
    </w:p>
    <w:p w:rsidR="002B4345" w:rsidRPr="004214B2" w:rsidRDefault="002B4345" w:rsidP="002B4345">
      <w:pPr>
        <w:pStyle w:val="Codee"/>
        <w:rPr>
          <w:bCs/>
          <w:color w:val="000000" w:themeColor="text1"/>
          <w:sz w:val="20"/>
        </w:rPr>
      </w:pPr>
      <w:r w:rsidRPr="004214B2">
        <w:rPr>
          <w:bCs/>
          <w:color w:val="000000" w:themeColor="text1"/>
          <w:sz w:val="20"/>
        </w:rPr>
        <w:t>public class ReportBolt extends BaseRichBolt {</w:t>
      </w:r>
    </w:p>
    <w:p w:rsidR="002B4345" w:rsidRPr="004214B2" w:rsidRDefault="002B4345" w:rsidP="002B4345">
      <w:pPr>
        <w:pStyle w:val="Codee"/>
        <w:rPr>
          <w:bCs/>
          <w:color w:val="000000" w:themeColor="text1"/>
          <w:sz w:val="20"/>
        </w:rPr>
      </w:pPr>
    </w:p>
    <w:p w:rsidR="002B4345" w:rsidRPr="004214B2" w:rsidRDefault="002B4345" w:rsidP="002B4345">
      <w:pPr>
        <w:pStyle w:val="Codee"/>
        <w:rPr>
          <w:bCs/>
          <w:color w:val="000000" w:themeColor="text1"/>
          <w:sz w:val="20"/>
        </w:rPr>
      </w:pPr>
      <w:r w:rsidRPr="004214B2">
        <w:rPr>
          <w:bCs/>
          <w:color w:val="000000" w:themeColor="text1"/>
          <w:sz w:val="20"/>
        </w:rPr>
        <w:t xml:space="preserve">    @Override</w:t>
      </w:r>
    </w:p>
    <w:p w:rsidR="002B4345" w:rsidRPr="004214B2" w:rsidRDefault="002B4345" w:rsidP="002B4345">
      <w:pPr>
        <w:pStyle w:val="Codee"/>
        <w:rPr>
          <w:bCs/>
          <w:color w:val="000000" w:themeColor="text1"/>
          <w:sz w:val="20"/>
        </w:rPr>
      </w:pPr>
      <w:r w:rsidRPr="004214B2">
        <w:rPr>
          <w:bCs/>
          <w:color w:val="000000" w:themeColor="text1"/>
          <w:sz w:val="20"/>
        </w:rPr>
        <w:t xml:space="preserve">    public void declareOutputFields(OutputFieldsDeclarer ofd) {</w:t>
      </w:r>
    </w:p>
    <w:p w:rsidR="002B4345" w:rsidRPr="004214B2" w:rsidRDefault="002B4345" w:rsidP="002B4345">
      <w:pPr>
        <w:pStyle w:val="Codee"/>
        <w:rPr>
          <w:bCs/>
          <w:color w:val="000000" w:themeColor="text1"/>
          <w:sz w:val="20"/>
        </w:rPr>
      </w:pPr>
      <w:r w:rsidRPr="004214B2">
        <w:rPr>
          <w:bCs/>
          <w:color w:val="000000" w:themeColor="text1"/>
          <w:sz w:val="20"/>
        </w:rPr>
        <w:t xml:space="preserve">        throw new UnsupportedOperationException("Not supported yet.");</w:t>
      </w:r>
    </w:p>
    <w:p w:rsidR="002B4345" w:rsidRPr="008A0065" w:rsidRDefault="002B4345" w:rsidP="002B4345">
      <w:pPr>
        <w:pStyle w:val="Codee"/>
        <w:rPr>
          <w:bCs/>
          <w:color w:val="000000" w:themeColor="text1"/>
          <w:sz w:val="20"/>
        </w:rPr>
      </w:pPr>
      <w:r w:rsidRPr="004214B2">
        <w:rPr>
          <w:bCs/>
          <w:color w:val="000000" w:themeColor="text1"/>
          <w:sz w:val="20"/>
        </w:rPr>
        <w:t xml:space="preserve">    </w:t>
      </w:r>
      <w:r w:rsidRPr="008A0065">
        <w:rPr>
          <w:bCs/>
          <w:color w:val="000000" w:themeColor="text1"/>
          <w:sz w:val="20"/>
        </w:rPr>
        <w:t>}</w:t>
      </w:r>
    </w:p>
    <w:p w:rsidR="002B4345" w:rsidRPr="008A0065" w:rsidRDefault="002B4345" w:rsidP="002B4345">
      <w:pPr>
        <w:pStyle w:val="Codee"/>
        <w:rPr>
          <w:bCs/>
          <w:color w:val="000000" w:themeColor="text1"/>
          <w:sz w:val="20"/>
        </w:rPr>
      </w:pPr>
    </w:p>
    <w:p w:rsidR="002B4345" w:rsidRPr="004214B2" w:rsidRDefault="002B4345" w:rsidP="002B4345">
      <w:pPr>
        <w:pStyle w:val="Codee"/>
        <w:rPr>
          <w:bCs/>
          <w:color w:val="000000" w:themeColor="text1"/>
          <w:sz w:val="20"/>
        </w:rPr>
      </w:pPr>
      <w:r w:rsidRPr="004214B2">
        <w:rPr>
          <w:bCs/>
          <w:color w:val="000000" w:themeColor="text1"/>
          <w:sz w:val="20"/>
        </w:rPr>
        <w:t xml:space="preserve">    @Override</w:t>
      </w:r>
    </w:p>
    <w:p w:rsidR="002B4345" w:rsidRPr="004214B2" w:rsidRDefault="002B4345" w:rsidP="002B4345">
      <w:pPr>
        <w:pStyle w:val="Codee"/>
        <w:rPr>
          <w:bCs/>
          <w:color w:val="000000" w:themeColor="text1"/>
          <w:sz w:val="20"/>
        </w:rPr>
      </w:pPr>
      <w:r w:rsidRPr="004214B2">
        <w:rPr>
          <w:bCs/>
          <w:color w:val="000000" w:themeColor="text1"/>
          <w:sz w:val="20"/>
        </w:rPr>
        <w:t xml:space="preserve">    public void prepare(Map map, TopologyContext tc, OutputCollector oc) {</w:t>
      </w:r>
    </w:p>
    <w:p w:rsidR="002B4345" w:rsidRPr="004214B2" w:rsidRDefault="002B4345" w:rsidP="002B4345">
      <w:pPr>
        <w:pStyle w:val="Codee"/>
        <w:rPr>
          <w:bCs/>
          <w:color w:val="000000" w:themeColor="text1"/>
          <w:sz w:val="20"/>
        </w:rPr>
      </w:pPr>
      <w:r w:rsidRPr="004214B2">
        <w:rPr>
          <w:bCs/>
          <w:color w:val="000000" w:themeColor="text1"/>
          <w:sz w:val="20"/>
        </w:rPr>
        <w:t xml:space="preserve">        throw new UnsupportedOperationException("Not supported yet.");</w:t>
      </w:r>
    </w:p>
    <w:p w:rsidR="002B4345" w:rsidRPr="004214B2" w:rsidRDefault="002B4345" w:rsidP="002B4345">
      <w:pPr>
        <w:pStyle w:val="Codee"/>
        <w:rPr>
          <w:bCs/>
          <w:color w:val="000000" w:themeColor="text1"/>
          <w:sz w:val="20"/>
        </w:rPr>
      </w:pPr>
      <w:r w:rsidRPr="004214B2">
        <w:rPr>
          <w:bCs/>
          <w:color w:val="000000" w:themeColor="text1"/>
          <w:sz w:val="20"/>
        </w:rPr>
        <w:t xml:space="preserve">    }</w:t>
      </w:r>
    </w:p>
    <w:p w:rsidR="002B4345" w:rsidRPr="004214B2" w:rsidRDefault="002B4345" w:rsidP="002B4345">
      <w:pPr>
        <w:pStyle w:val="Codee"/>
        <w:rPr>
          <w:bCs/>
          <w:color w:val="000000" w:themeColor="text1"/>
          <w:sz w:val="20"/>
        </w:rPr>
      </w:pPr>
    </w:p>
    <w:p w:rsidR="002B4345" w:rsidRPr="004214B2" w:rsidRDefault="002B4345" w:rsidP="002B4345">
      <w:pPr>
        <w:pStyle w:val="Codee"/>
        <w:rPr>
          <w:bCs/>
          <w:color w:val="000000" w:themeColor="text1"/>
          <w:sz w:val="20"/>
        </w:rPr>
      </w:pPr>
      <w:r w:rsidRPr="004214B2">
        <w:rPr>
          <w:bCs/>
          <w:color w:val="000000" w:themeColor="text1"/>
          <w:sz w:val="20"/>
        </w:rPr>
        <w:t xml:space="preserve">    @Override</w:t>
      </w:r>
    </w:p>
    <w:p w:rsidR="002B4345" w:rsidRPr="004214B2" w:rsidRDefault="002B4345" w:rsidP="002B4345">
      <w:pPr>
        <w:pStyle w:val="Codee"/>
        <w:rPr>
          <w:bCs/>
          <w:color w:val="000000" w:themeColor="text1"/>
          <w:sz w:val="20"/>
        </w:rPr>
      </w:pPr>
      <w:r w:rsidRPr="004214B2">
        <w:rPr>
          <w:bCs/>
          <w:color w:val="000000" w:themeColor="text1"/>
          <w:sz w:val="20"/>
        </w:rPr>
        <w:t xml:space="preserve">    public void execute(Tuple tuple) {</w:t>
      </w:r>
    </w:p>
    <w:p w:rsidR="002B4345" w:rsidRPr="004214B2" w:rsidRDefault="002B4345" w:rsidP="002B4345">
      <w:pPr>
        <w:pStyle w:val="Codee"/>
        <w:rPr>
          <w:bCs/>
          <w:color w:val="000000" w:themeColor="text1"/>
          <w:sz w:val="20"/>
        </w:rPr>
      </w:pPr>
      <w:r w:rsidRPr="004214B2">
        <w:rPr>
          <w:bCs/>
          <w:color w:val="000000" w:themeColor="text1"/>
          <w:sz w:val="20"/>
        </w:rPr>
        <w:t xml:space="preserve">        throw new UnsupportedOperationException("Not supported yet.");</w:t>
      </w:r>
    </w:p>
    <w:p w:rsidR="002B4345" w:rsidRPr="002B4345" w:rsidRDefault="002B4345" w:rsidP="002B4345">
      <w:pPr>
        <w:pStyle w:val="Codee"/>
        <w:rPr>
          <w:bCs/>
          <w:color w:val="000000" w:themeColor="text1"/>
          <w:sz w:val="20"/>
          <w:lang w:val="fr-FR"/>
        </w:rPr>
      </w:pPr>
      <w:r w:rsidRPr="004214B2">
        <w:rPr>
          <w:bCs/>
          <w:color w:val="000000" w:themeColor="text1"/>
          <w:sz w:val="20"/>
        </w:rPr>
        <w:t xml:space="preserve">    </w:t>
      </w:r>
      <w:r w:rsidRPr="002B4345">
        <w:rPr>
          <w:bCs/>
          <w:color w:val="000000" w:themeColor="text1"/>
          <w:sz w:val="20"/>
          <w:lang w:val="fr-FR"/>
        </w:rPr>
        <w:t>}</w:t>
      </w:r>
    </w:p>
    <w:p w:rsidR="002B4345" w:rsidRPr="002B4345" w:rsidRDefault="002B4345" w:rsidP="002B4345">
      <w:pPr>
        <w:pStyle w:val="Codee"/>
        <w:rPr>
          <w:bCs/>
          <w:color w:val="000000" w:themeColor="text1"/>
          <w:sz w:val="20"/>
          <w:lang w:val="fr-FR"/>
        </w:rPr>
      </w:pPr>
      <w:r w:rsidRPr="002B4345">
        <w:rPr>
          <w:bCs/>
          <w:color w:val="000000" w:themeColor="text1"/>
          <w:sz w:val="20"/>
          <w:lang w:val="fr-FR"/>
        </w:rPr>
        <w:t xml:space="preserve">    </w:t>
      </w:r>
    </w:p>
    <w:p w:rsidR="00AA6D0B" w:rsidRPr="002B4345" w:rsidRDefault="002B4345" w:rsidP="002B4345">
      <w:pPr>
        <w:pStyle w:val="Codee"/>
        <w:rPr>
          <w:bCs/>
          <w:color w:val="000000" w:themeColor="text1"/>
          <w:sz w:val="20"/>
          <w:lang w:val="fr-FR"/>
        </w:rPr>
      </w:pPr>
      <w:r w:rsidRPr="002B4345">
        <w:rPr>
          <w:bCs/>
          <w:color w:val="000000" w:themeColor="text1"/>
          <w:sz w:val="20"/>
          <w:lang w:val="fr-FR"/>
        </w:rPr>
        <w:t>}</w:t>
      </w:r>
    </w:p>
    <w:p w:rsidR="00AA6D0B" w:rsidRPr="00E67BB2" w:rsidRDefault="00AA6D0B" w:rsidP="00C52EA9"/>
    <w:p w:rsidR="004214B2" w:rsidRDefault="000C361F" w:rsidP="004214B2">
      <w:r>
        <w:t>Cinq</w:t>
      </w:r>
      <w:r w:rsidR="004214B2">
        <w:t xml:space="preserve"> modifications de la classe sont nécessaires.</w:t>
      </w:r>
    </w:p>
    <w:p w:rsidR="00050D10" w:rsidRDefault="00050D10" w:rsidP="004214B2">
      <w:pPr>
        <w:rPr>
          <w:u w:val="single"/>
        </w:rPr>
      </w:pPr>
    </w:p>
    <w:p w:rsidR="004214B2" w:rsidRDefault="004214B2" w:rsidP="004214B2">
      <w:r w:rsidRPr="003343BA">
        <w:rPr>
          <w:u w:val="single"/>
        </w:rPr>
        <w:t>Modification 1 :</w:t>
      </w:r>
      <w:r>
        <w:t xml:space="preserve"> ajout d'un compteur de type HashMap</w:t>
      </w:r>
    </w:p>
    <w:p w:rsidR="004214B2" w:rsidRDefault="004214B2" w:rsidP="004214B2">
      <w:r>
        <w:t xml:space="preserve">Dans la classe </w:t>
      </w:r>
      <w:r w:rsidRPr="00121BD7">
        <w:t xml:space="preserve">on ajoute une variable </w:t>
      </w:r>
      <w:r w:rsidRPr="004214B2">
        <w:rPr>
          <w:b/>
        </w:rPr>
        <w:t>compteur_final</w:t>
      </w:r>
      <w:r w:rsidRPr="004214B2">
        <w:t xml:space="preserve"> </w:t>
      </w:r>
      <w:r>
        <w:t xml:space="preserve"> qui va servir </w:t>
      </w:r>
      <w:r w:rsidR="00050D10">
        <w:t>à</w:t>
      </w:r>
      <w:r>
        <w:t xml:space="preserve"> stocker les informations du type </w:t>
      </w:r>
      <w:r w:rsidRPr="004214B2">
        <w:rPr>
          <w:b/>
        </w:rPr>
        <w:t xml:space="preserve">&lt;String, Long&gt; </w:t>
      </w:r>
      <w:r w:rsidRPr="004214B2">
        <w:t xml:space="preserve"> c'est-à-dire à stocker le nombre d'occurrences de chaque mot.</w:t>
      </w:r>
    </w:p>
    <w:p w:rsidR="004214B2" w:rsidRPr="004214B2" w:rsidRDefault="004214B2" w:rsidP="004214B2">
      <w:pPr>
        <w:pStyle w:val="Codee"/>
        <w:rPr>
          <w:bCs/>
          <w:color w:val="000000" w:themeColor="text1"/>
          <w:sz w:val="20"/>
        </w:rPr>
      </w:pPr>
      <w:r w:rsidRPr="004214B2">
        <w:rPr>
          <w:bCs/>
          <w:color w:val="000000" w:themeColor="text1"/>
          <w:sz w:val="20"/>
        </w:rPr>
        <w:t>private HashMap&lt;String, Long&gt; compteur_final = null;</w:t>
      </w:r>
    </w:p>
    <w:p w:rsidR="004214B2" w:rsidRPr="004128F8" w:rsidRDefault="004214B2" w:rsidP="004214B2">
      <w:pPr>
        <w:rPr>
          <w:lang w:val="en-US"/>
        </w:rPr>
      </w:pPr>
    </w:p>
    <w:p w:rsidR="00A81A90" w:rsidRDefault="00A81A90" w:rsidP="00A81A90">
      <w:r w:rsidRPr="003343BA">
        <w:rPr>
          <w:u w:val="single"/>
        </w:rPr>
        <w:lastRenderedPageBreak/>
        <w:t xml:space="preserve">Modification </w:t>
      </w:r>
      <w:r>
        <w:rPr>
          <w:u w:val="single"/>
        </w:rPr>
        <w:t>2</w:t>
      </w:r>
      <w:r w:rsidRPr="003343BA">
        <w:rPr>
          <w:u w:val="single"/>
        </w:rPr>
        <w:t xml:space="preserve"> :</w:t>
      </w:r>
      <w:r>
        <w:t xml:space="preserve"> mise à jour de la méthode </w:t>
      </w:r>
      <w:r w:rsidRPr="00121BD7">
        <w:rPr>
          <w:b/>
        </w:rPr>
        <w:t>prepare()</w:t>
      </w:r>
      <w:r>
        <w:t>.</w:t>
      </w:r>
    </w:p>
    <w:p w:rsidR="00A81A90" w:rsidRDefault="00A81A90" w:rsidP="00A81A90">
      <w:r>
        <w:t xml:space="preserve">Cette méthode initialise le tableau </w:t>
      </w:r>
      <w:r w:rsidRPr="00A81A90">
        <w:rPr>
          <w:b/>
        </w:rPr>
        <w:t>compteur_final</w:t>
      </w:r>
      <w:r>
        <w:t>.</w:t>
      </w:r>
    </w:p>
    <w:p w:rsidR="00A81A90" w:rsidRPr="00A81A90" w:rsidRDefault="00A81A90" w:rsidP="00A81A90">
      <w:pPr>
        <w:pStyle w:val="Codee"/>
        <w:rPr>
          <w:bCs/>
          <w:color w:val="000000" w:themeColor="text1"/>
          <w:sz w:val="20"/>
        </w:rPr>
      </w:pPr>
      <w:r w:rsidRPr="00A81A90">
        <w:rPr>
          <w:bCs/>
          <w:color w:val="000000" w:themeColor="text1"/>
          <w:sz w:val="20"/>
        </w:rPr>
        <w:t>@Override</w:t>
      </w:r>
    </w:p>
    <w:p w:rsidR="00A81A90" w:rsidRPr="00A81A90" w:rsidRDefault="00A81A90" w:rsidP="00A81A90">
      <w:pPr>
        <w:pStyle w:val="Codee"/>
        <w:rPr>
          <w:bCs/>
          <w:color w:val="000000" w:themeColor="text1"/>
          <w:sz w:val="20"/>
        </w:rPr>
      </w:pPr>
      <w:r w:rsidRPr="00A81A90">
        <w:rPr>
          <w:bCs/>
          <w:color w:val="000000" w:themeColor="text1"/>
          <w:sz w:val="20"/>
        </w:rPr>
        <w:t>public void prepare(Map map, TopologyContext tc, OutputCollector oc) {</w:t>
      </w:r>
    </w:p>
    <w:p w:rsidR="00A81A90" w:rsidRPr="00A81A90" w:rsidRDefault="00A81A90" w:rsidP="00A81A90">
      <w:pPr>
        <w:pStyle w:val="Codee"/>
        <w:rPr>
          <w:bCs/>
          <w:color w:val="000000" w:themeColor="text1"/>
          <w:sz w:val="20"/>
        </w:rPr>
      </w:pPr>
      <w:r w:rsidRPr="00A81A90">
        <w:rPr>
          <w:bCs/>
          <w:color w:val="000000" w:themeColor="text1"/>
          <w:sz w:val="20"/>
        </w:rPr>
        <w:t xml:space="preserve">    this.compteur_final = new HashMap&lt;String, Long&gt;();</w:t>
      </w:r>
    </w:p>
    <w:p w:rsidR="00A81A90" w:rsidRPr="00A81A90" w:rsidRDefault="00A81A90" w:rsidP="00A81A90">
      <w:pPr>
        <w:pStyle w:val="Codee"/>
        <w:rPr>
          <w:bCs/>
          <w:color w:val="000000" w:themeColor="text1"/>
          <w:sz w:val="20"/>
          <w:lang w:val="fr-FR"/>
        </w:rPr>
      </w:pPr>
      <w:r w:rsidRPr="00A81A90">
        <w:rPr>
          <w:bCs/>
          <w:color w:val="000000" w:themeColor="text1"/>
          <w:sz w:val="20"/>
          <w:lang w:val="fr-FR"/>
        </w:rPr>
        <w:t>}</w:t>
      </w:r>
    </w:p>
    <w:p w:rsidR="00AA6D0B" w:rsidRPr="00E67BB2" w:rsidRDefault="00AA6D0B" w:rsidP="00C52EA9"/>
    <w:p w:rsidR="00A81A90" w:rsidRDefault="00A81A90" w:rsidP="00A81A90">
      <w:r w:rsidRPr="003343BA">
        <w:rPr>
          <w:u w:val="single"/>
        </w:rPr>
        <w:t xml:space="preserve">Modification </w:t>
      </w:r>
      <w:r>
        <w:rPr>
          <w:u w:val="single"/>
        </w:rPr>
        <w:t>3</w:t>
      </w:r>
      <w:r w:rsidRPr="003343BA">
        <w:rPr>
          <w:u w:val="single"/>
        </w:rPr>
        <w:t xml:space="preserve"> :</w:t>
      </w:r>
      <w:r>
        <w:t xml:space="preserve"> mise à jour de la méthode </w:t>
      </w:r>
      <w:r w:rsidR="0035707C" w:rsidRPr="0035707C">
        <w:rPr>
          <w:b/>
        </w:rPr>
        <w:t>declareOutputFields</w:t>
      </w:r>
      <w:r w:rsidRPr="0035707C">
        <w:rPr>
          <w:b/>
        </w:rPr>
        <w:t>()</w:t>
      </w:r>
      <w:r>
        <w:t>.</w:t>
      </w:r>
    </w:p>
    <w:p w:rsidR="00A81A90" w:rsidRPr="0035707C" w:rsidRDefault="0035707C" w:rsidP="00A81A90">
      <w:r w:rsidRPr="0035707C">
        <w:t>L'unité de calcul Bolt ne va créer aucun flux</w:t>
      </w:r>
      <w:r>
        <w:t xml:space="preserve"> de sortie. Cette méthode reste donc vide et aucun code n'est à ajouter dans la méthode.</w:t>
      </w:r>
    </w:p>
    <w:p w:rsidR="0035707C" w:rsidRPr="0035707C" w:rsidRDefault="0035707C" w:rsidP="0035707C">
      <w:pPr>
        <w:pStyle w:val="Codee"/>
        <w:rPr>
          <w:bCs/>
          <w:color w:val="000000" w:themeColor="text1"/>
          <w:sz w:val="20"/>
        </w:rPr>
      </w:pPr>
      <w:r w:rsidRPr="0035707C">
        <w:rPr>
          <w:bCs/>
          <w:color w:val="000000" w:themeColor="text1"/>
          <w:sz w:val="20"/>
        </w:rPr>
        <w:t>@Override</w:t>
      </w:r>
    </w:p>
    <w:p w:rsidR="0035707C" w:rsidRPr="0035707C" w:rsidRDefault="0035707C" w:rsidP="0035707C">
      <w:pPr>
        <w:pStyle w:val="Codee"/>
        <w:rPr>
          <w:bCs/>
          <w:color w:val="000000" w:themeColor="text1"/>
          <w:sz w:val="20"/>
        </w:rPr>
      </w:pPr>
      <w:r w:rsidRPr="0035707C">
        <w:rPr>
          <w:bCs/>
          <w:color w:val="000000" w:themeColor="text1"/>
          <w:sz w:val="20"/>
        </w:rPr>
        <w:t>public void declareOutputFields(OutputFieldsDeclarer ofd) {</w:t>
      </w:r>
    </w:p>
    <w:p w:rsidR="0035707C" w:rsidRPr="008A0065" w:rsidRDefault="0035707C" w:rsidP="0035707C">
      <w:pPr>
        <w:pStyle w:val="Codee"/>
        <w:rPr>
          <w:bCs/>
          <w:color w:val="000000" w:themeColor="text1"/>
          <w:sz w:val="20"/>
        </w:rPr>
      </w:pPr>
      <w:r w:rsidRPr="008A0065">
        <w:rPr>
          <w:bCs/>
          <w:color w:val="000000" w:themeColor="text1"/>
          <w:sz w:val="20"/>
        </w:rPr>
        <w:t xml:space="preserve">       </w:t>
      </w:r>
    </w:p>
    <w:p w:rsidR="00AA6D0B" w:rsidRPr="0035707C" w:rsidRDefault="0035707C" w:rsidP="0035707C">
      <w:pPr>
        <w:pStyle w:val="Codee"/>
        <w:rPr>
          <w:bCs/>
          <w:color w:val="000000" w:themeColor="text1"/>
          <w:sz w:val="20"/>
          <w:lang w:val="fr-FR"/>
        </w:rPr>
      </w:pPr>
      <w:r w:rsidRPr="0035707C">
        <w:rPr>
          <w:bCs/>
          <w:color w:val="000000" w:themeColor="text1"/>
          <w:sz w:val="20"/>
          <w:lang w:val="fr-FR"/>
        </w:rPr>
        <w:t>}</w:t>
      </w:r>
    </w:p>
    <w:p w:rsidR="0035707C" w:rsidRDefault="0035707C" w:rsidP="0035707C">
      <w:r w:rsidRPr="003343BA">
        <w:rPr>
          <w:u w:val="single"/>
        </w:rPr>
        <w:t xml:space="preserve">Modification </w:t>
      </w:r>
      <w:r>
        <w:rPr>
          <w:u w:val="single"/>
        </w:rPr>
        <w:t>4</w:t>
      </w:r>
      <w:r w:rsidRPr="003343BA">
        <w:rPr>
          <w:u w:val="single"/>
        </w:rPr>
        <w:t xml:space="preserve"> :</w:t>
      </w:r>
      <w:r>
        <w:t xml:space="preserve"> mise à jour de la méthode </w:t>
      </w:r>
      <w:r w:rsidR="00E962EF">
        <w:rPr>
          <w:b/>
        </w:rPr>
        <w:t>execute</w:t>
      </w:r>
      <w:r w:rsidRPr="0035707C">
        <w:rPr>
          <w:b/>
        </w:rPr>
        <w:t>()</w:t>
      </w:r>
      <w:r>
        <w:t>.</w:t>
      </w:r>
    </w:p>
    <w:p w:rsidR="0035707C" w:rsidRDefault="000C361F" w:rsidP="0035707C">
      <w:r>
        <w:t xml:space="preserve">La méthode récupère la valeur du champ word (on accède ont au mot stocké) et la valeur du champ count (nombre d'occurrences du mot) et stocke ensuite dans le tableau compteur_final, chaque couple </w:t>
      </w:r>
      <w:r w:rsidRPr="000C361F">
        <w:rPr>
          <w:b/>
        </w:rPr>
        <w:t>&lt;mot, nb d'occurrences&gt;</w:t>
      </w:r>
      <w:r>
        <w:t>.</w:t>
      </w:r>
    </w:p>
    <w:p w:rsidR="00E962EF" w:rsidRPr="00E962EF" w:rsidRDefault="00E962EF" w:rsidP="00E962EF">
      <w:pPr>
        <w:pStyle w:val="Codee"/>
        <w:rPr>
          <w:bCs/>
          <w:color w:val="000000" w:themeColor="text1"/>
          <w:sz w:val="20"/>
        </w:rPr>
      </w:pPr>
      <w:r w:rsidRPr="00E962EF">
        <w:rPr>
          <w:bCs/>
          <w:color w:val="000000" w:themeColor="text1"/>
          <w:sz w:val="20"/>
        </w:rPr>
        <w:t>@Override</w:t>
      </w:r>
    </w:p>
    <w:p w:rsidR="00E962EF" w:rsidRPr="00E962EF" w:rsidRDefault="00E962EF" w:rsidP="00E962EF">
      <w:pPr>
        <w:pStyle w:val="Codee"/>
        <w:rPr>
          <w:bCs/>
          <w:color w:val="000000" w:themeColor="text1"/>
          <w:sz w:val="20"/>
        </w:rPr>
      </w:pPr>
      <w:r w:rsidRPr="00E962EF">
        <w:rPr>
          <w:bCs/>
          <w:color w:val="000000" w:themeColor="text1"/>
          <w:sz w:val="20"/>
        </w:rPr>
        <w:t>public void execute(Tuple tuple) {</w:t>
      </w:r>
    </w:p>
    <w:p w:rsidR="00E962EF" w:rsidRPr="00E962EF" w:rsidRDefault="00E962EF" w:rsidP="00E962EF">
      <w:pPr>
        <w:pStyle w:val="Codee"/>
        <w:rPr>
          <w:bCs/>
          <w:color w:val="000000" w:themeColor="text1"/>
          <w:sz w:val="20"/>
        </w:rPr>
      </w:pPr>
      <w:r w:rsidRPr="00E962EF">
        <w:rPr>
          <w:bCs/>
          <w:color w:val="000000" w:themeColor="text1"/>
          <w:sz w:val="20"/>
        </w:rPr>
        <w:t xml:space="preserve">  String word = tuple.getStringByField("word");</w:t>
      </w:r>
    </w:p>
    <w:p w:rsidR="00E962EF" w:rsidRPr="00E962EF" w:rsidRDefault="00E962EF" w:rsidP="00E962EF">
      <w:pPr>
        <w:pStyle w:val="Codee"/>
        <w:rPr>
          <w:bCs/>
          <w:color w:val="000000" w:themeColor="text1"/>
          <w:sz w:val="20"/>
        </w:rPr>
      </w:pPr>
      <w:r w:rsidRPr="00E962EF">
        <w:rPr>
          <w:bCs/>
          <w:color w:val="000000" w:themeColor="text1"/>
          <w:sz w:val="20"/>
        </w:rPr>
        <w:t xml:space="preserve">  Long nb_de_mots = tuple.getLongByField("count");</w:t>
      </w:r>
    </w:p>
    <w:p w:rsidR="00E962EF" w:rsidRPr="000C361F" w:rsidRDefault="00E962EF" w:rsidP="00E962EF">
      <w:pPr>
        <w:pStyle w:val="Codee"/>
        <w:rPr>
          <w:bCs/>
          <w:color w:val="000000" w:themeColor="text1"/>
          <w:sz w:val="20"/>
          <w:lang w:val="fr-FR"/>
        </w:rPr>
      </w:pPr>
      <w:r w:rsidRPr="008A0065">
        <w:rPr>
          <w:bCs/>
          <w:color w:val="000000" w:themeColor="text1"/>
          <w:sz w:val="20"/>
        </w:rPr>
        <w:t xml:space="preserve">  </w:t>
      </w:r>
      <w:r w:rsidRPr="000C361F">
        <w:rPr>
          <w:bCs/>
          <w:color w:val="000000" w:themeColor="text1"/>
          <w:sz w:val="20"/>
          <w:lang w:val="fr-FR"/>
        </w:rPr>
        <w:t>this.compteur_final.put(word, nb_de_mots);</w:t>
      </w:r>
    </w:p>
    <w:p w:rsidR="0035707C" w:rsidRPr="000C361F" w:rsidRDefault="00E962EF" w:rsidP="00E962EF">
      <w:pPr>
        <w:pStyle w:val="Codee"/>
        <w:rPr>
          <w:bCs/>
          <w:color w:val="000000" w:themeColor="text1"/>
          <w:sz w:val="20"/>
          <w:lang w:val="fr-FR"/>
        </w:rPr>
      </w:pPr>
      <w:r w:rsidRPr="000C361F">
        <w:rPr>
          <w:bCs/>
          <w:color w:val="000000" w:themeColor="text1"/>
          <w:sz w:val="20"/>
          <w:lang w:val="fr-FR"/>
        </w:rPr>
        <w:t>}</w:t>
      </w:r>
    </w:p>
    <w:p w:rsidR="0035707C" w:rsidRDefault="0035707C" w:rsidP="0035707C"/>
    <w:p w:rsidR="000C361F" w:rsidRDefault="000C361F" w:rsidP="000C361F">
      <w:r w:rsidRPr="003343BA">
        <w:rPr>
          <w:u w:val="single"/>
        </w:rPr>
        <w:t xml:space="preserve">Modification </w:t>
      </w:r>
      <w:r>
        <w:rPr>
          <w:u w:val="single"/>
        </w:rPr>
        <w:t>5</w:t>
      </w:r>
      <w:r w:rsidRPr="003343BA">
        <w:rPr>
          <w:u w:val="single"/>
        </w:rPr>
        <w:t xml:space="preserve"> :</w:t>
      </w:r>
      <w:r>
        <w:t xml:space="preserve"> Création d'une nouvelle méthode </w:t>
      </w:r>
      <w:r w:rsidR="007A7593" w:rsidRPr="007A7593">
        <w:rPr>
          <w:b/>
        </w:rPr>
        <w:t>cleanup</w:t>
      </w:r>
      <w:r w:rsidRPr="000C361F">
        <w:rPr>
          <w:b/>
        </w:rPr>
        <w:t>()</w:t>
      </w:r>
    </w:p>
    <w:p w:rsidR="000C361F" w:rsidRPr="000C361F" w:rsidRDefault="000C361F" w:rsidP="000C361F">
      <w:r>
        <w:t xml:space="preserve">La méthode </w:t>
      </w:r>
      <w:r w:rsidR="007A7593" w:rsidRPr="007A7593">
        <w:rPr>
          <w:b/>
        </w:rPr>
        <w:t>cleanup</w:t>
      </w:r>
      <w:r w:rsidRPr="000C361F">
        <w:rPr>
          <w:b/>
        </w:rPr>
        <w:t>()</w:t>
      </w:r>
      <w:r>
        <w:t xml:space="preserve"> parcours l'ensemble des mots stockés dans le tableau </w:t>
      </w:r>
      <w:r w:rsidRPr="000C361F">
        <w:rPr>
          <w:b/>
        </w:rPr>
        <w:t>compteur_final</w:t>
      </w:r>
      <w:r w:rsidRPr="000C361F">
        <w:t xml:space="preserve">. </w:t>
      </w:r>
    </w:p>
    <w:p w:rsidR="000C361F" w:rsidRDefault="001B53AF" w:rsidP="000C361F">
      <w:r>
        <w:t xml:space="preserve">Pour cela on passe par une Liste (variable keys) qu'on initialise avec les clés du compteur_final. Cela se fait en 2 lignes de code : </w:t>
      </w:r>
    </w:p>
    <w:p w:rsidR="001B53AF" w:rsidRPr="008A0065" w:rsidRDefault="001B53AF" w:rsidP="001B53AF">
      <w:pPr>
        <w:pStyle w:val="Codee"/>
        <w:rPr>
          <w:bCs/>
          <w:color w:val="000000" w:themeColor="text1"/>
          <w:sz w:val="20"/>
          <w:lang w:val="fr-FR"/>
        </w:rPr>
      </w:pPr>
      <w:r w:rsidRPr="008A0065">
        <w:rPr>
          <w:bCs/>
          <w:color w:val="000000" w:themeColor="text1"/>
          <w:sz w:val="20"/>
          <w:lang w:val="fr-FR"/>
        </w:rPr>
        <w:t>List&lt;String&gt; keys = new ArrayList&lt;String&gt;();</w:t>
      </w:r>
    </w:p>
    <w:p w:rsidR="000C361F" w:rsidRPr="001B53AF" w:rsidRDefault="001B53AF" w:rsidP="001B53AF">
      <w:pPr>
        <w:pStyle w:val="Codee"/>
        <w:rPr>
          <w:bCs/>
          <w:color w:val="000000" w:themeColor="text1"/>
          <w:sz w:val="20"/>
        </w:rPr>
      </w:pPr>
      <w:r w:rsidRPr="000C361F">
        <w:rPr>
          <w:bCs/>
          <w:color w:val="000000" w:themeColor="text1"/>
          <w:sz w:val="20"/>
        </w:rPr>
        <w:t>keys.addAll(this.compteur_final.keySet());</w:t>
      </w:r>
    </w:p>
    <w:p w:rsidR="001B53AF" w:rsidRPr="001B53AF" w:rsidRDefault="001B53AF" w:rsidP="000C361F">
      <w:r w:rsidRPr="001B53AF">
        <w:t xml:space="preserve">L'ensemble de ces clés (ici il s'agit de mots) sont triées avec la méthode </w:t>
      </w:r>
      <w:r w:rsidRPr="001B53AF">
        <w:rPr>
          <w:b/>
        </w:rPr>
        <w:t>sort</w:t>
      </w:r>
      <w:r w:rsidRPr="001B53AF">
        <w:t>.</w:t>
      </w:r>
    </w:p>
    <w:p w:rsidR="001B53AF" w:rsidRPr="001B53AF" w:rsidRDefault="001B53AF" w:rsidP="001B53AF">
      <w:pPr>
        <w:pStyle w:val="Codee"/>
        <w:rPr>
          <w:bCs/>
          <w:color w:val="000000" w:themeColor="text1"/>
          <w:sz w:val="20"/>
          <w:lang w:val="fr-FR"/>
        </w:rPr>
      </w:pPr>
      <w:r w:rsidRPr="001B53AF">
        <w:rPr>
          <w:bCs/>
          <w:color w:val="000000" w:themeColor="text1"/>
          <w:sz w:val="20"/>
          <w:lang w:val="fr-FR"/>
        </w:rPr>
        <w:t>Collections.sort(keys);</w:t>
      </w:r>
    </w:p>
    <w:p w:rsidR="001B53AF" w:rsidRPr="001B53AF" w:rsidRDefault="001B53AF" w:rsidP="000C361F">
      <w:r w:rsidRPr="001B53AF">
        <w:t xml:space="preserve">Pour finir, une boucle for permet de parcourir l'ensemble de toutes les clés </w:t>
      </w:r>
      <w:r>
        <w:t xml:space="preserve">(ici des mots) </w:t>
      </w:r>
      <w:r w:rsidRPr="001B53AF">
        <w:t xml:space="preserve">et </w:t>
      </w:r>
      <w:r>
        <w:t xml:space="preserve">de récupérer la valeur entières correspondantes dans le tableau </w:t>
      </w:r>
      <w:r w:rsidRPr="001B53AF">
        <w:rPr>
          <w:b/>
        </w:rPr>
        <w:t>compteur_final</w:t>
      </w:r>
      <w:r>
        <w:t>.</w:t>
      </w:r>
    </w:p>
    <w:p w:rsidR="001B53AF" w:rsidRPr="001B53AF" w:rsidRDefault="001B53AF" w:rsidP="000C361F">
      <w:r>
        <w:t xml:space="preserve">Le code de la méthode est le suivant : </w:t>
      </w:r>
    </w:p>
    <w:p w:rsidR="000C361F" w:rsidRPr="008A0065" w:rsidRDefault="000C361F" w:rsidP="000C361F">
      <w:pPr>
        <w:pStyle w:val="Codee"/>
        <w:rPr>
          <w:bCs/>
          <w:color w:val="000000" w:themeColor="text1"/>
          <w:sz w:val="20"/>
        </w:rPr>
      </w:pPr>
      <w:r w:rsidRPr="008A0065">
        <w:rPr>
          <w:bCs/>
          <w:color w:val="000000" w:themeColor="text1"/>
          <w:sz w:val="20"/>
        </w:rPr>
        <w:t xml:space="preserve">public void </w:t>
      </w:r>
      <w:r w:rsidR="007A7593" w:rsidRPr="008A0065">
        <w:rPr>
          <w:bCs/>
          <w:color w:val="000000" w:themeColor="text1"/>
          <w:sz w:val="20"/>
        </w:rPr>
        <w:t>cleanup</w:t>
      </w:r>
      <w:r w:rsidRPr="008A0065">
        <w:rPr>
          <w:bCs/>
          <w:color w:val="000000" w:themeColor="text1"/>
          <w:sz w:val="20"/>
        </w:rPr>
        <w:t>() {</w:t>
      </w:r>
    </w:p>
    <w:p w:rsidR="000C361F" w:rsidRPr="008A0065" w:rsidRDefault="000C361F" w:rsidP="000C361F">
      <w:pPr>
        <w:pStyle w:val="Codee"/>
        <w:rPr>
          <w:bCs/>
          <w:color w:val="000000" w:themeColor="text1"/>
          <w:sz w:val="20"/>
        </w:rPr>
      </w:pPr>
      <w:r w:rsidRPr="008A0065">
        <w:rPr>
          <w:bCs/>
          <w:color w:val="000000" w:themeColor="text1"/>
          <w:sz w:val="20"/>
        </w:rPr>
        <w:t xml:space="preserve">  System.out.println("--- Nb d'occurences ---");</w:t>
      </w:r>
    </w:p>
    <w:p w:rsidR="000C361F" w:rsidRPr="000C361F" w:rsidRDefault="000C361F" w:rsidP="000C361F">
      <w:pPr>
        <w:pStyle w:val="Codee"/>
        <w:rPr>
          <w:bCs/>
          <w:color w:val="000000" w:themeColor="text1"/>
          <w:sz w:val="20"/>
        </w:rPr>
      </w:pPr>
      <w:r w:rsidRPr="000C361F">
        <w:rPr>
          <w:bCs/>
          <w:color w:val="000000" w:themeColor="text1"/>
          <w:sz w:val="20"/>
        </w:rPr>
        <w:t xml:space="preserve">  List&lt;String&gt; keys = new ArrayList&lt;String&gt;();</w:t>
      </w:r>
    </w:p>
    <w:p w:rsidR="000C361F" w:rsidRPr="000C361F" w:rsidRDefault="000C361F" w:rsidP="000C361F">
      <w:pPr>
        <w:pStyle w:val="Codee"/>
        <w:rPr>
          <w:bCs/>
          <w:color w:val="000000" w:themeColor="text1"/>
          <w:sz w:val="20"/>
        </w:rPr>
      </w:pPr>
      <w:r w:rsidRPr="000C361F">
        <w:rPr>
          <w:bCs/>
          <w:color w:val="000000" w:themeColor="text1"/>
          <w:sz w:val="20"/>
        </w:rPr>
        <w:t xml:space="preserve">  keys.addAll(this.compteur_final.keySet());</w:t>
      </w:r>
    </w:p>
    <w:p w:rsidR="000C361F" w:rsidRPr="000C361F" w:rsidRDefault="000C361F" w:rsidP="000C361F">
      <w:pPr>
        <w:pStyle w:val="Codee"/>
        <w:rPr>
          <w:bCs/>
          <w:color w:val="000000" w:themeColor="text1"/>
          <w:sz w:val="20"/>
        </w:rPr>
      </w:pPr>
      <w:r w:rsidRPr="000C361F">
        <w:rPr>
          <w:bCs/>
          <w:color w:val="000000" w:themeColor="text1"/>
          <w:sz w:val="20"/>
        </w:rPr>
        <w:t xml:space="preserve">  Collections.sort(keys);</w:t>
      </w:r>
    </w:p>
    <w:p w:rsidR="000C361F" w:rsidRPr="000C361F" w:rsidRDefault="000C361F" w:rsidP="000C361F">
      <w:pPr>
        <w:pStyle w:val="Codee"/>
        <w:rPr>
          <w:bCs/>
          <w:color w:val="000000" w:themeColor="text1"/>
          <w:sz w:val="20"/>
        </w:rPr>
      </w:pPr>
      <w:r w:rsidRPr="000C361F">
        <w:rPr>
          <w:bCs/>
          <w:color w:val="000000" w:themeColor="text1"/>
          <w:sz w:val="20"/>
        </w:rPr>
        <w:t xml:space="preserve">  for (String key : keys) {</w:t>
      </w:r>
    </w:p>
    <w:p w:rsidR="000C361F" w:rsidRPr="000C361F" w:rsidRDefault="000C361F" w:rsidP="000C361F">
      <w:pPr>
        <w:pStyle w:val="Codee"/>
        <w:rPr>
          <w:bCs/>
          <w:color w:val="000000" w:themeColor="text1"/>
          <w:sz w:val="20"/>
        </w:rPr>
      </w:pPr>
      <w:r w:rsidRPr="000C361F">
        <w:rPr>
          <w:bCs/>
          <w:color w:val="000000" w:themeColor="text1"/>
          <w:sz w:val="20"/>
        </w:rPr>
        <w:t xml:space="preserve">     System.out.println(key + " : " + this.compteur_final.get(key));</w:t>
      </w:r>
    </w:p>
    <w:p w:rsidR="000C361F" w:rsidRPr="00C56327" w:rsidRDefault="000C361F" w:rsidP="000C361F">
      <w:pPr>
        <w:pStyle w:val="Codee"/>
        <w:rPr>
          <w:bCs/>
          <w:color w:val="000000" w:themeColor="text1"/>
          <w:sz w:val="20"/>
          <w:lang w:val="fr-FR"/>
        </w:rPr>
      </w:pPr>
      <w:r w:rsidRPr="008A0065">
        <w:rPr>
          <w:bCs/>
          <w:color w:val="000000" w:themeColor="text1"/>
          <w:sz w:val="20"/>
        </w:rPr>
        <w:t xml:space="preserve">  </w:t>
      </w:r>
      <w:r w:rsidRPr="00C56327">
        <w:rPr>
          <w:bCs/>
          <w:color w:val="000000" w:themeColor="text1"/>
          <w:sz w:val="20"/>
          <w:lang w:val="fr-FR"/>
        </w:rPr>
        <w:t>}</w:t>
      </w:r>
    </w:p>
    <w:p w:rsidR="000C361F" w:rsidRPr="00C56327" w:rsidRDefault="000C361F" w:rsidP="000C361F">
      <w:pPr>
        <w:pStyle w:val="Codee"/>
        <w:rPr>
          <w:bCs/>
          <w:color w:val="000000" w:themeColor="text1"/>
          <w:sz w:val="20"/>
          <w:lang w:val="fr-FR"/>
        </w:rPr>
      </w:pPr>
      <w:r w:rsidRPr="00C56327">
        <w:rPr>
          <w:bCs/>
          <w:color w:val="000000" w:themeColor="text1"/>
          <w:sz w:val="20"/>
          <w:lang w:val="fr-FR"/>
        </w:rPr>
        <w:t xml:space="preserve">  System.out.println("--------------");</w:t>
      </w:r>
    </w:p>
    <w:p w:rsidR="000C361F" w:rsidRPr="00C56327" w:rsidRDefault="000C361F" w:rsidP="000C361F">
      <w:pPr>
        <w:pStyle w:val="Codee"/>
        <w:rPr>
          <w:bCs/>
          <w:color w:val="000000" w:themeColor="text1"/>
          <w:sz w:val="20"/>
          <w:lang w:val="fr-FR"/>
        </w:rPr>
      </w:pPr>
      <w:r w:rsidRPr="00C56327">
        <w:rPr>
          <w:bCs/>
          <w:color w:val="000000" w:themeColor="text1"/>
          <w:sz w:val="20"/>
          <w:lang w:val="fr-FR"/>
        </w:rPr>
        <w:t xml:space="preserve">} </w:t>
      </w:r>
    </w:p>
    <w:p w:rsidR="0035707C" w:rsidRDefault="0035707C" w:rsidP="0035707C"/>
    <w:p w:rsidR="00C56327" w:rsidRPr="004A50D7" w:rsidRDefault="00C56327" w:rsidP="00C56327">
      <w:pPr>
        <w:rPr>
          <w:b/>
        </w:rPr>
      </w:pPr>
      <w:r>
        <w:rPr>
          <w:b/>
        </w:rPr>
        <w:lastRenderedPageBreak/>
        <w:t>7</w:t>
      </w:r>
      <w:r w:rsidRPr="004A50D7">
        <w:rPr>
          <w:b/>
        </w:rPr>
        <w:t xml:space="preserve">. </w:t>
      </w:r>
      <w:r>
        <w:rPr>
          <w:b/>
        </w:rPr>
        <w:t xml:space="preserve">Création </w:t>
      </w:r>
      <w:r w:rsidR="00725151">
        <w:rPr>
          <w:b/>
        </w:rPr>
        <w:t>de la topologie (programme principal)</w:t>
      </w:r>
    </w:p>
    <w:p w:rsidR="0035707C" w:rsidRDefault="00725151" w:rsidP="0035707C">
      <w:r>
        <w:t xml:space="preserve">Il s'agit de créer une topologie  (c'est-à-dire une architecture) se composant d'instances des classes précédemment définies selon le schéma de la figure </w:t>
      </w:r>
      <w:r w:rsidR="006A180F">
        <w:t>27</w:t>
      </w:r>
      <w:r>
        <w:t>. Pour des raisons de simplicité la topologie se nomme "</w:t>
      </w:r>
      <w:r w:rsidRPr="00725151">
        <w:t>Topology : compter les mots</w:t>
      </w:r>
      <w:r>
        <w:t>".</w:t>
      </w:r>
    </w:p>
    <w:p w:rsidR="00725151" w:rsidRDefault="00725151" w:rsidP="0035707C"/>
    <w:p w:rsidR="00725151" w:rsidRDefault="00725151" w:rsidP="00725151">
      <w:r>
        <w:object w:dxaOrig="14220" w:dyaOrig="2775">
          <v:shape id="_x0000_i1033" type="#_x0000_t75" style="width:452.25pt;height:88.5pt" o:ole="">
            <v:imagedata r:id="rId27" o:title=""/>
          </v:shape>
          <o:OLEObject Type="Embed" ProgID="Visio.Drawing.15" ShapeID="_x0000_i1033" DrawAspect="Content" ObjectID="_1522916281" r:id="rId55"/>
        </w:object>
      </w:r>
    </w:p>
    <w:p w:rsidR="00725151" w:rsidRDefault="00725151" w:rsidP="00725151">
      <w:pPr>
        <w:jc w:val="center"/>
      </w:pPr>
      <w:r>
        <w:t xml:space="preserve">Figure </w:t>
      </w:r>
      <w:r w:rsidR="006A180F">
        <w:t>27</w:t>
      </w:r>
      <w:r>
        <w:t>. Topologie "</w:t>
      </w:r>
      <w:r w:rsidRPr="00725151">
        <w:t>Topology : compter les mots</w:t>
      </w:r>
      <w:r>
        <w:t>"</w:t>
      </w:r>
    </w:p>
    <w:p w:rsidR="00725151" w:rsidRDefault="00725151" w:rsidP="0035707C"/>
    <w:p w:rsidR="00DF7749" w:rsidRPr="00725151" w:rsidRDefault="00725151" w:rsidP="0035707C">
      <w:pPr>
        <w:rPr>
          <w:u w:val="single"/>
        </w:rPr>
      </w:pPr>
      <w:r w:rsidRPr="00725151">
        <w:rPr>
          <w:u w:val="single"/>
        </w:rPr>
        <w:t>Partie 1. Création de constantes</w:t>
      </w:r>
    </w:p>
    <w:p w:rsidR="00DF7749" w:rsidRDefault="00725151" w:rsidP="0035707C">
      <w:r>
        <w:t>On définit 5 constantes dont une pour la topologie. Ces constantes sont des chaînes de caractères utilisées par la suite pour définir les instances des classes.</w:t>
      </w:r>
    </w:p>
    <w:p w:rsidR="00725151" w:rsidRPr="00725151" w:rsidRDefault="00725151" w:rsidP="00725151">
      <w:pPr>
        <w:pStyle w:val="Codee"/>
        <w:rPr>
          <w:bCs/>
          <w:color w:val="000000" w:themeColor="text1"/>
          <w:sz w:val="20"/>
        </w:rPr>
      </w:pPr>
      <w:r w:rsidRPr="00725151">
        <w:rPr>
          <w:bCs/>
          <w:color w:val="000000" w:themeColor="text1"/>
          <w:sz w:val="20"/>
        </w:rPr>
        <w:t>private static final String SPOUT_ID = "Spout</w:t>
      </w:r>
      <w:r w:rsidR="00A027F1">
        <w:rPr>
          <w:bCs/>
          <w:color w:val="000000" w:themeColor="text1"/>
          <w:sz w:val="20"/>
        </w:rPr>
        <w:t>-</w:t>
      </w:r>
      <w:r w:rsidRPr="00725151">
        <w:rPr>
          <w:bCs/>
          <w:color w:val="000000" w:themeColor="text1"/>
          <w:sz w:val="20"/>
        </w:rPr>
        <w:t>generateur</w:t>
      </w:r>
      <w:r w:rsidR="00A027F1">
        <w:rPr>
          <w:bCs/>
          <w:color w:val="000000" w:themeColor="text1"/>
          <w:sz w:val="20"/>
        </w:rPr>
        <w:t>-</w:t>
      </w:r>
      <w:r w:rsidRPr="00725151">
        <w:rPr>
          <w:bCs/>
          <w:color w:val="000000" w:themeColor="text1"/>
          <w:sz w:val="20"/>
        </w:rPr>
        <w:t>de</w:t>
      </w:r>
      <w:r w:rsidR="00A027F1">
        <w:rPr>
          <w:bCs/>
          <w:color w:val="000000" w:themeColor="text1"/>
          <w:sz w:val="20"/>
        </w:rPr>
        <w:t>-</w:t>
      </w:r>
      <w:r w:rsidRPr="00725151">
        <w:rPr>
          <w:bCs/>
          <w:color w:val="000000" w:themeColor="text1"/>
          <w:sz w:val="20"/>
        </w:rPr>
        <w:t>phrases";</w:t>
      </w:r>
    </w:p>
    <w:p w:rsidR="00725151" w:rsidRPr="00725151" w:rsidRDefault="00725151" w:rsidP="00725151">
      <w:pPr>
        <w:pStyle w:val="Codee"/>
        <w:rPr>
          <w:bCs/>
          <w:color w:val="000000" w:themeColor="text1"/>
          <w:sz w:val="20"/>
        </w:rPr>
      </w:pPr>
      <w:r w:rsidRPr="00725151">
        <w:rPr>
          <w:bCs/>
          <w:color w:val="000000" w:themeColor="text1"/>
          <w:sz w:val="20"/>
        </w:rPr>
        <w:t>private static final String BOLT_DECOUPE_ID = "bolt</w:t>
      </w:r>
      <w:r w:rsidR="00A027F1">
        <w:rPr>
          <w:bCs/>
          <w:color w:val="000000" w:themeColor="text1"/>
          <w:sz w:val="20"/>
        </w:rPr>
        <w:t>-</w:t>
      </w:r>
      <w:r w:rsidRPr="00725151">
        <w:rPr>
          <w:bCs/>
          <w:color w:val="000000" w:themeColor="text1"/>
          <w:sz w:val="20"/>
        </w:rPr>
        <w:t>decoupage</w:t>
      </w:r>
      <w:r w:rsidR="00A027F1">
        <w:rPr>
          <w:bCs/>
          <w:color w:val="000000" w:themeColor="text1"/>
          <w:sz w:val="20"/>
        </w:rPr>
        <w:t>-</w:t>
      </w:r>
      <w:r w:rsidRPr="00725151">
        <w:rPr>
          <w:bCs/>
          <w:color w:val="000000" w:themeColor="text1"/>
          <w:sz w:val="20"/>
        </w:rPr>
        <w:t>en</w:t>
      </w:r>
      <w:r w:rsidR="00A027F1">
        <w:rPr>
          <w:bCs/>
          <w:color w:val="000000" w:themeColor="text1"/>
          <w:sz w:val="20"/>
        </w:rPr>
        <w:t>-</w:t>
      </w:r>
      <w:r w:rsidRPr="00725151">
        <w:rPr>
          <w:bCs/>
          <w:color w:val="000000" w:themeColor="text1"/>
          <w:sz w:val="20"/>
        </w:rPr>
        <w:t>mots";</w:t>
      </w:r>
    </w:p>
    <w:p w:rsidR="00725151" w:rsidRPr="00725151" w:rsidRDefault="00725151" w:rsidP="00725151">
      <w:pPr>
        <w:pStyle w:val="Codee"/>
        <w:rPr>
          <w:bCs/>
          <w:color w:val="000000" w:themeColor="text1"/>
          <w:sz w:val="20"/>
        </w:rPr>
      </w:pPr>
      <w:r w:rsidRPr="00725151">
        <w:rPr>
          <w:bCs/>
          <w:color w:val="000000" w:themeColor="text1"/>
          <w:sz w:val="20"/>
        </w:rPr>
        <w:t>pr</w:t>
      </w:r>
      <w:r>
        <w:rPr>
          <w:bCs/>
          <w:color w:val="000000" w:themeColor="text1"/>
          <w:sz w:val="20"/>
        </w:rPr>
        <w:t xml:space="preserve">ivate static final String </w:t>
      </w:r>
      <w:r w:rsidRPr="00725151">
        <w:rPr>
          <w:bCs/>
          <w:color w:val="000000" w:themeColor="text1"/>
          <w:sz w:val="20"/>
        </w:rPr>
        <w:t>BOLT_</w:t>
      </w:r>
      <w:r>
        <w:rPr>
          <w:bCs/>
          <w:color w:val="000000" w:themeColor="text1"/>
          <w:sz w:val="20"/>
        </w:rPr>
        <w:t>COMPTEUR_</w:t>
      </w:r>
      <w:r w:rsidRPr="00725151">
        <w:rPr>
          <w:bCs/>
          <w:color w:val="000000" w:themeColor="text1"/>
          <w:sz w:val="20"/>
        </w:rPr>
        <w:t>ID = "bolt</w:t>
      </w:r>
      <w:r w:rsidR="00A027F1">
        <w:rPr>
          <w:bCs/>
          <w:color w:val="000000" w:themeColor="text1"/>
          <w:sz w:val="20"/>
        </w:rPr>
        <w:t>-</w:t>
      </w:r>
      <w:r w:rsidRPr="00725151">
        <w:rPr>
          <w:bCs/>
          <w:color w:val="000000" w:themeColor="text1"/>
          <w:sz w:val="20"/>
        </w:rPr>
        <w:t>compteur</w:t>
      </w:r>
      <w:r w:rsidR="00A027F1">
        <w:rPr>
          <w:bCs/>
          <w:color w:val="000000" w:themeColor="text1"/>
          <w:sz w:val="20"/>
        </w:rPr>
        <w:t>-</w:t>
      </w:r>
      <w:r w:rsidRPr="00725151">
        <w:rPr>
          <w:bCs/>
          <w:color w:val="000000" w:themeColor="text1"/>
          <w:sz w:val="20"/>
        </w:rPr>
        <w:t>de</w:t>
      </w:r>
      <w:r w:rsidR="00A027F1">
        <w:rPr>
          <w:bCs/>
          <w:color w:val="000000" w:themeColor="text1"/>
          <w:sz w:val="20"/>
        </w:rPr>
        <w:t>-</w:t>
      </w:r>
      <w:r w:rsidRPr="00725151">
        <w:rPr>
          <w:bCs/>
          <w:color w:val="000000" w:themeColor="text1"/>
          <w:sz w:val="20"/>
        </w:rPr>
        <w:t>mots";</w:t>
      </w:r>
    </w:p>
    <w:p w:rsidR="00725151" w:rsidRPr="00725151" w:rsidRDefault="00725151" w:rsidP="00725151">
      <w:pPr>
        <w:pStyle w:val="Codee"/>
        <w:rPr>
          <w:bCs/>
          <w:color w:val="000000" w:themeColor="text1"/>
          <w:sz w:val="20"/>
        </w:rPr>
      </w:pPr>
      <w:r w:rsidRPr="00725151">
        <w:rPr>
          <w:bCs/>
          <w:color w:val="000000" w:themeColor="text1"/>
          <w:sz w:val="20"/>
        </w:rPr>
        <w:t>pri</w:t>
      </w:r>
      <w:r>
        <w:rPr>
          <w:bCs/>
          <w:color w:val="000000" w:themeColor="text1"/>
          <w:sz w:val="20"/>
        </w:rPr>
        <w:t xml:space="preserve">vate static final String </w:t>
      </w:r>
      <w:r w:rsidRPr="00725151">
        <w:rPr>
          <w:bCs/>
          <w:color w:val="000000" w:themeColor="text1"/>
          <w:sz w:val="20"/>
        </w:rPr>
        <w:t>BOLT_</w:t>
      </w:r>
      <w:r>
        <w:rPr>
          <w:bCs/>
          <w:color w:val="000000" w:themeColor="text1"/>
          <w:sz w:val="20"/>
        </w:rPr>
        <w:t>AFFICHAGE_</w:t>
      </w:r>
      <w:r w:rsidRPr="00725151">
        <w:rPr>
          <w:bCs/>
          <w:color w:val="000000" w:themeColor="text1"/>
          <w:sz w:val="20"/>
        </w:rPr>
        <w:t>ID = "bolt</w:t>
      </w:r>
      <w:r w:rsidR="00A027F1">
        <w:rPr>
          <w:bCs/>
          <w:color w:val="000000" w:themeColor="text1"/>
          <w:sz w:val="20"/>
        </w:rPr>
        <w:t>-</w:t>
      </w:r>
      <w:r w:rsidRPr="00725151">
        <w:rPr>
          <w:bCs/>
          <w:color w:val="000000" w:themeColor="text1"/>
          <w:sz w:val="20"/>
        </w:rPr>
        <w:t>affichage";</w:t>
      </w:r>
    </w:p>
    <w:p w:rsidR="00725151" w:rsidRPr="00725151" w:rsidRDefault="00725151" w:rsidP="00725151">
      <w:pPr>
        <w:pStyle w:val="Codee"/>
        <w:rPr>
          <w:bCs/>
          <w:color w:val="000000" w:themeColor="text1"/>
          <w:sz w:val="20"/>
        </w:rPr>
      </w:pPr>
      <w:r w:rsidRPr="00725151">
        <w:rPr>
          <w:bCs/>
          <w:color w:val="000000" w:themeColor="text1"/>
          <w:sz w:val="20"/>
        </w:rPr>
        <w:t>private s</w:t>
      </w:r>
      <w:r>
        <w:rPr>
          <w:bCs/>
          <w:color w:val="000000" w:themeColor="text1"/>
          <w:sz w:val="20"/>
        </w:rPr>
        <w:t>tatic final String TOPOLOGY_NOM</w:t>
      </w:r>
      <w:r w:rsidRPr="00725151">
        <w:rPr>
          <w:bCs/>
          <w:color w:val="000000" w:themeColor="text1"/>
          <w:sz w:val="20"/>
        </w:rPr>
        <w:t xml:space="preserve"> = "Topology</w:t>
      </w:r>
      <w:r w:rsidR="00A027F1">
        <w:rPr>
          <w:bCs/>
          <w:color w:val="000000" w:themeColor="text1"/>
          <w:sz w:val="20"/>
        </w:rPr>
        <w:t>-</w:t>
      </w:r>
      <w:r w:rsidRPr="00725151">
        <w:rPr>
          <w:bCs/>
          <w:color w:val="000000" w:themeColor="text1"/>
          <w:sz w:val="20"/>
        </w:rPr>
        <w:t>compter</w:t>
      </w:r>
      <w:r w:rsidR="00A027F1">
        <w:rPr>
          <w:bCs/>
          <w:color w:val="000000" w:themeColor="text1"/>
          <w:sz w:val="20"/>
        </w:rPr>
        <w:t>-</w:t>
      </w:r>
      <w:r w:rsidRPr="00725151">
        <w:rPr>
          <w:bCs/>
          <w:color w:val="000000" w:themeColor="text1"/>
          <w:sz w:val="20"/>
        </w:rPr>
        <w:t>les</w:t>
      </w:r>
      <w:r w:rsidR="00A027F1">
        <w:rPr>
          <w:bCs/>
          <w:color w:val="000000" w:themeColor="text1"/>
          <w:sz w:val="20"/>
        </w:rPr>
        <w:t>-</w:t>
      </w:r>
      <w:r w:rsidRPr="00725151">
        <w:rPr>
          <w:bCs/>
          <w:color w:val="000000" w:themeColor="text1"/>
          <w:sz w:val="20"/>
        </w:rPr>
        <w:t>mots";</w:t>
      </w:r>
    </w:p>
    <w:p w:rsidR="00725151" w:rsidRPr="008A0065" w:rsidRDefault="00725151" w:rsidP="0035707C">
      <w:pPr>
        <w:rPr>
          <w:lang w:val="en-US"/>
        </w:rPr>
      </w:pPr>
    </w:p>
    <w:p w:rsidR="00A027F1" w:rsidRPr="00A027F1" w:rsidRDefault="00A027F1" w:rsidP="0035707C">
      <w:r w:rsidRPr="00A027F1">
        <w:rPr>
          <w:color w:val="FF0000"/>
        </w:rPr>
        <w:t>Attention</w:t>
      </w:r>
      <w:r w:rsidRPr="00A027F1">
        <w:t xml:space="preserve">, les chaînes de caractères ne doivent contenir aucun séparateur tel </w:t>
      </w:r>
      <w:r w:rsidR="00050D10" w:rsidRPr="00A027F1">
        <w:t>que,</w:t>
      </w:r>
      <w:r w:rsidRPr="00A027F1">
        <w:t xml:space="preserve"> ou ; et l'espace est aussi interdit. Ainsi "Spout : generateur de phrases" est un choix à éviter car il provoquera des erreurs d'exécution par la suite.</w:t>
      </w:r>
    </w:p>
    <w:p w:rsidR="00A027F1" w:rsidRPr="00A027F1" w:rsidRDefault="00A027F1" w:rsidP="0035707C"/>
    <w:p w:rsidR="00873685" w:rsidRPr="00725151" w:rsidRDefault="00873685" w:rsidP="00873685">
      <w:pPr>
        <w:rPr>
          <w:u w:val="single"/>
        </w:rPr>
      </w:pPr>
      <w:r w:rsidRPr="00725151">
        <w:rPr>
          <w:u w:val="single"/>
        </w:rPr>
        <w:t xml:space="preserve">Partie </w:t>
      </w:r>
      <w:r>
        <w:rPr>
          <w:u w:val="single"/>
        </w:rPr>
        <w:t>2</w:t>
      </w:r>
      <w:r w:rsidRPr="00725151">
        <w:rPr>
          <w:u w:val="single"/>
        </w:rPr>
        <w:t xml:space="preserve">. </w:t>
      </w:r>
      <w:r>
        <w:rPr>
          <w:u w:val="single"/>
        </w:rPr>
        <w:t>Définition des variables</w:t>
      </w:r>
    </w:p>
    <w:p w:rsidR="00725151" w:rsidRDefault="00725151" w:rsidP="00725151">
      <w:r>
        <w:t xml:space="preserve">On définit 5 </w:t>
      </w:r>
      <w:r w:rsidR="009645BD">
        <w:t>variables</w:t>
      </w:r>
      <w:r>
        <w:t xml:space="preserve"> dont une pour la topologie. Ces </w:t>
      </w:r>
      <w:r w:rsidR="009645BD">
        <w:t>variables</w:t>
      </w:r>
      <w:r>
        <w:t xml:space="preserve"> sont des</w:t>
      </w:r>
      <w:r w:rsidR="009645BD">
        <w:t xml:space="preserve"> instances des classes précédemment crées. Cela donne le code suivant : </w:t>
      </w:r>
    </w:p>
    <w:p w:rsidR="009645BD" w:rsidRPr="009645BD" w:rsidRDefault="009645BD" w:rsidP="009645BD">
      <w:pPr>
        <w:pStyle w:val="Codee"/>
        <w:rPr>
          <w:bCs/>
          <w:color w:val="000000" w:themeColor="text1"/>
          <w:sz w:val="20"/>
          <w:lang w:val="fr-FR"/>
        </w:rPr>
      </w:pPr>
      <w:r w:rsidRPr="009645BD">
        <w:rPr>
          <w:bCs/>
          <w:color w:val="000000" w:themeColor="text1"/>
          <w:sz w:val="20"/>
          <w:lang w:val="fr-FR"/>
        </w:rPr>
        <w:t>SentenceSpout spout_genere_phrases = new SentenceSpout();</w:t>
      </w:r>
    </w:p>
    <w:p w:rsidR="009645BD" w:rsidRPr="009645BD" w:rsidRDefault="009645BD" w:rsidP="009645BD">
      <w:pPr>
        <w:pStyle w:val="Codee"/>
        <w:rPr>
          <w:bCs/>
          <w:color w:val="000000" w:themeColor="text1"/>
          <w:sz w:val="20"/>
        </w:rPr>
      </w:pPr>
      <w:r w:rsidRPr="009645BD">
        <w:rPr>
          <w:bCs/>
          <w:color w:val="000000" w:themeColor="text1"/>
          <w:sz w:val="20"/>
        </w:rPr>
        <w:t>SplitSentenceBolt bolt_decoupe = new SplitSentenceBolt();</w:t>
      </w:r>
    </w:p>
    <w:p w:rsidR="009645BD" w:rsidRPr="009645BD" w:rsidRDefault="009645BD" w:rsidP="009645BD">
      <w:pPr>
        <w:pStyle w:val="Codee"/>
        <w:rPr>
          <w:bCs/>
          <w:color w:val="000000" w:themeColor="text1"/>
          <w:sz w:val="20"/>
        </w:rPr>
      </w:pPr>
      <w:r w:rsidRPr="009645BD">
        <w:rPr>
          <w:bCs/>
          <w:color w:val="000000" w:themeColor="text1"/>
          <w:sz w:val="20"/>
        </w:rPr>
        <w:t>WordCountBolt bolt_compte = new WordCountBolt();</w:t>
      </w:r>
    </w:p>
    <w:p w:rsidR="009645BD" w:rsidRPr="009645BD" w:rsidRDefault="009645BD" w:rsidP="009645BD">
      <w:pPr>
        <w:pStyle w:val="Codee"/>
        <w:rPr>
          <w:bCs/>
          <w:color w:val="000000" w:themeColor="text1"/>
          <w:sz w:val="20"/>
        </w:rPr>
      </w:pPr>
      <w:r w:rsidRPr="009645BD">
        <w:rPr>
          <w:bCs/>
          <w:color w:val="000000" w:themeColor="text1"/>
          <w:sz w:val="20"/>
        </w:rPr>
        <w:t>ReportBolt bolt_affiche = new ReportBolt();</w:t>
      </w:r>
    </w:p>
    <w:p w:rsidR="00DF7749" w:rsidRPr="009645BD" w:rsidRDefault="009645BD" w:rsidP="009645BD">
      <w:pPr>
        <w:pStyle w:val="Codee"/>
        <w:rPr>
          <w:bCs/>
          <w:color w:val="000000" w:themeColor="text1"/>
          <w:sz w:val="20"/>
        </w:rPr>
      </w:pPr>
      <w:r w:rsidRPr="009645BD">
        <w:rPr>
          <w:bCs/>
          <w:color w:val="000000" w:themeColor="text1"/>
          <w:sz w:val="20"/>
        </w:rPr>
        <w:t xml:space="preserve">TopologyBuilder topologie = new TopologyBuilder();   </w:t>
      </w:r>
    </w:p>
    <w:p w:rsidR="00725151" w:rsidRDefault="00725151" w:rsidP="0035707C">
      <w:pPr>
        <w:rPr>
          <w:lang w:val="en-US"/>
        </w:rPr>
      </w:pPr>
    </w:p>
    <w:p w:rsidR="00725151" w:rsidRDefault="009645BD" w:rsidP="0035707C">
      <w:pPr>
        <w:rPr>
          <w:lang w:val="en-US"/>
        </w:rPr>
      </w:pPr>
      <w:r>
        <w:object w:dxaOrig="15045" w:dyaOrig="2865">
          <v:shape id="_x0000_i1034" type="#_x0000_t75" style="width:453pt;height:86.25pt" o:ole="">
            <v:imagedata r:id="rId56" o:title=""/>
          </v:shape>
          <o:OLEObject Type="Embed" ProgID="Visio.Drawing.15" ShapeID="_x0000_i1034" DrawAspect="Content" ObjectID="_1522916282" r:id="rId57"/>
        </w:object>
      </w:r>
    </w:p>
    <w:p w:rsidR="009645BD" w:rsidRDefault="009645BD" w:rsidP="009645BD">
      <w:pPr>
        <w:jc w:val="center"/>
      </w:pPr>
      <w:r>
        <w:t xml:space="preserve">Figure </w:t>
      </w:r>
      <w:r w:rsidR="00B527C2">
        <w:t>28</w:t>
      </w:r>
      <w:r>
        <w:t xml:space="preserve">. Les </w:t>
      </w:r>
      <w:r w:rsidR="00050D10">
        <w:t>différents</w:t>
      </w:r>
      <w:r>
        <w:t xml:space="preserve"> éléments de la Topologie</w:t>
      </w:r>
    </w:p>
    <w:p w:rsidR="00725151" w:rsidRDefault="001E348F" w:rsidP="0035707C">
      <w:r>
        <w:t xml:space="preserve">Ces unités de traitement sont ajoutées une à une à la topologie </w:t>
      </w:r>
      <w:r w:rsidR="00B527C2">
        <w:t xml:space="preserve">(figure 28) </w:t>
      </w:r>
      <w:r>
        <w:t>et doivent être liées à flux d'entrée à l'exception du Spout qui crée les données à traiter.</w:t>
      </w:r>
    </w:p>
    <w:p w:rsidR="002C030D" w:rsidRDefault="002C030D" w:rsidP="0035707C"/>
    <w:p w:rsidR="002C030D" w:rsidRPr="002C030D" w:rsidRDefault="002C030D" w:rsidP="0035707C">
      <w:pPr>
        <w:rPr>
          <w:u w:val="single"/>
        </w:rPr>
      </w:pPr>
      <w:r w:rsidRPr="002C030D">
        <w:rPr>
          <w:u w:val="single"/>
        </w:rPr>
        <w:t xml:space="preserve">Le Spout </w:t>
      </w:r>
    </w:p>
    <w:p w:rsidR="001E348F" w:rsidRPr="009645BD" w:rsidRDefault="001E348F" w:rsidP="0035707C">
      <w:r>
        <w:t xml:space="preserve">Pour le Spout il suffit d'utiliser la méthode </w:t>
      </w:r>
      <w:r w:rsidRPr="00B527C2">
        <w:rPr>
          <w:b/>
        </w:rPr>
        <w:t>setSpout</w:t>
      </w:r>
      <w:r w:rsidR="00B527C2">
        <w:rPr>
          <w:b/>
        </w:rPr>
        <w:t>()</w:t>
      </w:r>
      <w:r>
        <w:t xml:space="preserve"> et de passer en par</w:t>
      </w:r>
      <w:r w:rsidR="00B527C2">
        <w:t>amètre l'identificateur du Spou</w:t>
      </w:r>
      <w:r>
        <w:t xml:space="preserve">t (une chaîne de caractères nommée ici </w:t>
      </w:r>
      <w:r w:rsidRPr="001E348F">
        <w:rPr>
          <w:b/>
        </w:rPr>
        <w:t>SPOUT_ID</w:t>
      </w:r>
      <w:r w:rsidRPr="001E348F">
        <w:t xml:space="preserve">) et la variable de type </w:t>
      </w:r>
      <w:r w:rsidRPr="001E348F">
        <w:rPr>
          <w:b/>
        </w:rPr>
        <w:t>SentenceSpout</w:t>
      </w:r>
      <w:r>
        <w:rPr>
          <w:b/>
        </w:rPr>
        <w:t>.</w:t>
      </w:r>
      <w:r w:rsidRPr="009645BD">
        <w:rPr>
          <w:bCs/>
          <w:color w:val="000000" w:themeColor="text1"/>
          <w:sz w:val="20"/>
        </w:rPr>
        <w:t xml:space="preserve"> </w:t>
      </w:r>
    </w:p>
    <w:p w:rsidR="001E348F" w:rsidRPr="001E348F" w:rsidRDefault="001E348F" w:rsidP="001E348F">
      <w:pPr>
        <w:pStyle w:val="Codee"/>
        <w:rPr>
          <w:bCs/>
          <w:color w:val="000000" w:themeColor="text1"/>
          <w:sz w:val="18"/>
          <w:lang w:val="fr-FR"/>
        </w:rPr>
      </w:pPr>
      <w:r w:rsidRPr="001E348F">
        <w:rPr>
          <w:bCs/>
          <w:color w:val="000000" w:themeColor="text1"/>
          <w:sz w:val="18"/>
          <w:lang w:val="fr-FR"/>
        </w:rPr>
        <w:t>topologie.setSpout(SPOUT_ID, spout_genere_phrases);</w:t>
      </w:r>
    </w:p>
    <w:p w:rsidR="00725151" w:rsidRDefault="002C030D" w:rsidP="0035707C">
      <w:r>
        <w:t xml:space="preserve">Ceci donne la configuration de la figure </w:t>
      </w:r>
      <w:r w:rsidR="00B527C2">
        <w:t>29</w:t>
      </w:r>
      <w:r>
        <w:t xml:space="preserve"> où seul le Spout apparaît.</w:t>
      </w:r>
    </w:p>
    <w:p w:rsidR="002C030D" w:rsidRDefault="00050D10" w:rsidP="002C030D">
      <w:pPr>
        <w:rPr>
          <w:lang w:val="en-US"/>
        </w:rPr>
      </w:pPr>
      <w:r>
        <w:object w:dxaOrig="15045" w:dyaOrig="2865">
          <v:shape id="_x0000_i1035" type="#_x0000_t75" style="width:453pt;height:86.25pt" o:ole="">
            <v:imagedata r:id="rId58" o:title=""/>
          </v:shape>
          <o:OLEObject Type="Embed" ProgID="Visio.Drawing.15" ShapeID="_x0000_i1035" DrawAspect="Content" ObjectID="_1522916283" r:id="rId59"/>
        </w:object>
      </w:r>
    </w:p>
    <w:p w:rsidR="002C030D" w:rsidRDefault="002C030D" w:rsidP="002C030D">
      <w:pPr>
        <w:jc w:val="center"/>
      </w:pPr>
      <w:r>
        <w:t xml:space="preserve">Figure </w:t>
      </w:r>
      <w:r w:rsidR="00B527C2">
        <w:t>29</w:t>
      </w:r>
      <w:r>
        <w:t>. La topologie après l'ajout du Spout</w:t>
      </w:r>
    </w:p>
    <w:p w:rsidR="002C030D" w:rsidRDefault="002C030D" w:rsidP="0035707C"/>
    <w:p w:rsidR="002C030D" w:rsidRPr="002C030D" w:rsidRDefault="002C030D" w:rsidP="002C030D">
      <w:pPr>
        <w:rPr>
          <w:u w:val="single"/>
        </w:rPr>
      </w:pPr>
      <w:r w:rsidRPr="002C030D">
        <w:rPr>
          <w:u w:val="single"/>
        </w:rPr>
        <w:t xml:space="preserve">Le </w:t>
      </w:r>
      <w:r>
        <w:rPr>
          <w:u w:val="single"/>
        </w:rPr>
        <w:t>Bolt de découpage des mots</w:t>
      </w:r>
      <w:r w:rsidRPr="002C030D">
        <w:rPr>
          <w:u w:val="single"/>
        </w:rPr>
        <w:t xml:space="preserve"> </w:t>
      </w:r>
    </w:p>
    <w:p w:rsidR="001E348F" w:rsidRDefault="002C030D" w:rsidP="0035707C">
      <w:r>
        <w:t xml:space="preserve">Le Bolt chargé du découpage est ajouté à la topologie et lié au flux de sortie du Spout. Cela se fait par l'utilisation de la méthode </w:t>
      </w:r>
      <w:r w:rsidRPr="00535B7F">
        <w:rPr>
          <w:b/>
        </w:rPr>
        <w:t>shuffleGrouping</w:t>
      </w:r>
      <w:r w:rsidR="002A2348" w:rsidRPr="00535B7F">
        <w:rPr>
          <w:b/>
        </w:rPr>
        <w:t xml:space="preserve">() </w:t>
      </w:r>
      <w:r w:rsidR="002A2348">
        <w:t xml:space="preserve">qui reçoit en paramètre le nom du Spout concerné. Cela veut dire que l'ensemble du flux crée par le Spout est redirigé vers le Bolt de découpage comme le montre la figure </w:t>
      </w:r>
      <w:r w:rsidR="00B527C2">
        <w:t>30</w:t>
      </w:r>
      <w:r w:rsidR="002A2348">
        <w:t>.</w:t>
      </w:r>
    </w:p>
    <w:p w:rsidR="002A2348" w:rsidRDefault="002A2348" w:rsidP="002A2348">
      <w:pPr>
        <w:jc w:val="center"/>
        <w:rPr>
          <w:lang w:val="en-US"/>
        </w:rPr>
      </w:pPr>
      <w:r>
        <w:object w:dxaOrig="15045" w:dyaOrig="2865">
          <v:shape id="_x0000_i1036" type="#_x0000_t75" style="width:453pt;height:86.25pt" o:ole="">
            <v:imagedata r:id="rId60" o:title=""/>
          </v:shape>
          <o:OLEObject Type="Embed" ProgID="Visio.Drawing.15" ShapeID="_x0000_i1036" DrawAspect="Content" ObjectID="_1522916284" r:id="rId61"/>
        </w:object>
      </w:r>
    </w:p>
    <w:p w:rsidR="002A2348" w:rsidRDefault="002A2348" w:rsidP="002A2348">
      <w:pPr>
        <w:jc w:val="center"/>
      </w:pPr>
      <w:r>
        <w:t xml:space="preserve">Figure </w:t>
      </w:r>
      <w:r w:rsidR="00B527C2">
        <w:t>30</w:t>
      </w:r>
      <w:r>
        <w:t>. Ajout du Bolt de découpage lié au Spout</w:t>
      </w:r>
    </w:p>
    <w:p w:rsidR="002A2348" w:rsidRDefault="002A2348" w:rsidP="0035707C">
      <w:r>
        <w:t xml:space="preserve">Le code Java est le suivant : </w:t>
      </w:r>
    </w:p>
    <w:p w:rsidR="002C030D" w:rsidRPr="002C030D" w:rsidRDefault="002C030D" w:rsidP="002C030D">
      <w:pPr>
        <w:pStyle w:val="Codee"/>
        <w:rPr>
          <w:bCs/>
          <w:color w:val="000000" w:themeColor="text1"/>
          <w:sz w:val="18"/>
        </w:rPr>
      </w:pPr>
      <w:r w:rsidRPr="002C030D">
        <w:rPr>
          <w:bCs/>
          <w:color w:val="000000" w:themeColor="text1"/>
          <w:sz w:val="18"/>
        </w:rPr>
        <w:t>topologie.setBolt(BOLT_DECOUPE_ID, bolt_decoupe).shuffleGrouping(SPOUT_ID);</w:t>
      </w:r>
    </w:p>
    <w:p w:rsidR="002C030D" w:rsidRPr="002C030D" w:rsidRDefault="002C030D" w:rsidP="0035707C">
      <w:pPr>
        <w:rPr>
          <w:lang w:val="en-US"/>
        </w:rPr>
      </w:pPr>
    </w:p>
    <w:p w:rsidR="002A2348" w:rsidRPr="002C030D" w:rsidRDefault="002A2348" w:rsidP="002A2348">
      <w:pPr>
        <w:rPr>
          <w:u w:val="single"/>
        </w:rPr>
      </w:pPr>
      <w:r w:rsidRPr="002C030D">
        <w:rPr>
          <w:u w:val="single"/>
        </w:rPr>
        <w:t xml:space="preserve">Le </w:t>
      </w:r>
      <w:r>
        <w:rPr>
          <w:u w:val="single"/>
        </w:rPr>
        <w:t>Bolt de comptage des mots</w:t>
      </w:r>
      <w:r w:rsidRPr="002C030D">
        <w:rPr>
          <w:u w:val="single"/>
        </w:rPr>
        <w:t xml:space="preserve"> </w:t>
      </w:r>
    </w:p>
    <w:p w:rsidR="004F2A32" w:rsidRDefault="002A2348" w:rsidP="002A2348">
      <w:r>
        <w:t xml:space="preserve">Le Bolt chargé du </w:t>
      </w:r>
      <w:r w:rsidR="004F2A32">
        <w:t>décompte des mots</w:t>
      </w:r>
      <w:r>
        <w:t xml:space="preserve"> est ajouté à la topologie et lié au flux de sortie du </w:t>
      </w:r>
      <w:r w:rsidR="004F2A32">
        <w:t>Bolt de découpage</w:t>
      </w:r>
      <w:r>
        <w:t>. Cela se fait par l'u</w:t>
      </w:r>
      <w:r w:rsidR="004F2A32">
        <w:t xml:space="preserve">tilisation de la méthode </w:t>
      </w:r>
      <w:r w:rsidR="004F2A32" w:rsidRPr="004F2A32">
        <w:rPr>
          <w:b/>
        </w:rPr>
        <w:t>Field</w:t>
      </w:r>
      <w:r w:rsidRPr="004F2A32">
        <w:rPr>
          <w:b/>
        </w:rPr>
        <w:t xml:space="preserve">Grouping() </w:t>
      </w:r>
      <w:r>
        <w:t xml:space="preserve">qui reçoit en paramètre </w:t>
      </w:r>
      <w:r w:rsidR="00B527C2">
        <w:t xml:space="preserve">(figure 31) : </w:t>
      </w:r>
    </w:p>
    <w:p w:rsidR="004F2A32" w:rsidRDefault="004F2A32" w:rsidP="002A2348">
      <w:r>
        <w:t xml:space="preserve">- </w:t>
      </w:r>
      <w:r w:rsidR="002A2348">
        <w:t xml:space="preserve">le nom du </w:t>
      </w:r>
      <w:r>
        <w:t>Bolt</w:t>
      </w:r>
      <w:r w:rsidR="002A2348">
        <w:t xml:space="preserve"> </w:t>
      </w:r>
      <w:r>
        <w:t xml:space="preserve">qui émet le flux qu'on </w:t>
      </w:r>
      <w:r w:rsidR="00535B7F">
        <w:t>reçoit</w:t>
      </w:r>
      <w:r>
        <w:t xml:space="preserve"> en entrée (ici le Bolt de découpage) </w:t>
      </w:r>
      <w:r w:rsidR="002A2348">
        <w:t xml:space="preserve">concerné. </w:t>
      </w:r>
    </w:p>
    <w:p w:rsidR="004F2A32" w:rsidRDefault="004F2A32" w:rsidP="002A2348">
      <w:r>
        <w:t>- le nom d'un champ qui sert à regrouper les flux (ici le champ Word).</w:t>
      </w:r>
    </w:p>
    <w:p w:rsidR="004F2A32" w:rsidRDefault="004F2A32" w:rsidP="004F2A32">
      <w:r>
        <w:t xml:space="preserve">Le code Java est le suivant : </w:t>
      </w:r>
    </w:p>
    <w:p w:rsidR="004F2A32" w:rsidRPr="008A0065" w:rsidRDefault="004F2A32" w:rsidP="004F2A32">
      <w:pPr>
        <w:pStyle w:val="Codee"/>
        <w:rPr>
          <w:bCs/>
          <w:color w:val="000000" w:themeColor="text1"/>
          <w:sz w:val="18"/>
          <w:lang w:val="fr-FR"/>
        </w:rPr>
      </w:pPr>
      <w:r w:rsidRPr="008A0065">
        <w:rPr>
          <w:bCs/>
          <w:color w:val="000000" w:themeColor="text1"/>
          <w:sz w:val="18"/>
          <w:lang w:val="fr-FR"/>
        </w:rPr>
        <w:t>topologie.setBolt(BOLT_COMPTEUR_ID, bolt_compte).</w:t>
      </w:r>
    </w:p>
    <w:p w:rsidR="004F2A32" w:rsidRPr="002A2348" w:rsidRDefault="004F2A32" w:rsidP="004F2A32">
      <w:pPr>
        <w:pStyle w:val="Codee"/>
        <w:rPr>
          <w:bCs/>
          <w:color w:val="000000" w:themeColor="text1"/>
          <w:sz w:val="18"/>
        </w:rPr>
      </w:pPr>
      <w:r w:rsidRPr="008A0065">
        <w:rPr>
          <w:bCs/>
          <w:color w:val="000000" w:themeColor="text1"/>
          <w:sz w:val="18"/>
          <w:lang w:val="fr-FR"/>
        </w:rPr>
        <w:t xml:space="preserve">         </w:t>
      </w:r>
      <w:r w:rsidRPr="002A2348">
        <w:rPr>
          <w:bCs/>
          <w:color w:val="000000" w:themeColor="text1"/>
          <w:sz w:val="18"/>
        </w:rPr>
        <w:t>fieldsGrouping(BOLT_DECOUPE_ID, new Fields("word"));</w:t>
      </w:r>
    </w:p>
    <w:p w:rsidR="004F2A32" w:rsidRDefault="004F2A32" w:rsidP="002A2348">
      <w:r>
        <w:t xml:space="preserve">Cela signifie que </w:t>
      </w:r>
      <w:r w:rsidRPr="004F2A32">
        <w:rPr>
          <w:b/>
          <w:u w:val="single"/>
        </w:rPr>
        <w:t>tous les flux ayant la même valeur de champ Word seront redirigés vers le même Bolt de comptage</w:t>
      </w:r>
      <w:r>
        <w:t>.</w:t>
      </w:r>
    </w:p>
    <w:p w:rsidR="004F2A32" w:rsidRDefault="004F2A32" w:rsidP="002A2348"/>
    <w:p w:rsidR="002A2348" w:rsidRDefault="002A2348" w:rsidP="002A2348">
      <w:pPr>
        <w:jc w:val="center"/>
        <w:rPr>
          <w:lang w:val="en-US"/>
        </w:rPr>
      </w:pPr>
      <w:r>
        <w:object w:dxaOrig="15045" w:dyaOrig="2865">
          <v:shape id="_x0000_i1037" type="#_x0000_t75" style="width:453pt;height:86.25pt" o:ole="">
            <v:imagedata r:id="rId62" o:title=""/>
          </v:shape>
          <o:OLEObject Type="Embed" ProgID="Visio.Drawing.15" ShapeID="_x0000_i1037" DrawAspect="Content" ObjectID="_1522916285" r:id="rId63"/>
        </w:object>
      </w:r>
    </w:p>
    <w:p w:rsidR="002A2348" w:rsidRDefault="002A2348" w:rsidP="002A2348">
      <w:pPr>
        <w:jc w:val="center"/>
      </w:pPr>
      <w:r>
        <w:t xml:space="preserve">Figure </w:t>
      </w:r>
      <w:r w:rsidR="00B527C2">
        <w:t>31</w:t>
      </w:r>
      <w:r>
        <w:t>. Ajout du Bolt de découpage lié au Spout</w:t>
      </w:r>
    </w:p>
    <w:p w:rsidR="002C030D" w:rsidRPr="008A0065" w:rsidRDefault="002C030D" w:rsidP="0035707C"/>
    <w:p w:rsidR="00C24E7E" w:rsidRPr="002C030D" w:rsidRDefault="00C24E7E" w:rsidP="00C24E7E">
      <w:pPr>
        <w:rPr>
          <w:u w:val="single"/>
        </w:rPr>
      </w:pPr>
      <w:r w:rsidRPr="002C030D">
        <w:rPr>
          <w:u w:val="single"/>
        </w:rPr>
        <w:t xml:space="preserve">Le </w:t>
      </w:r>
      <w:r>
        <w:rPr>
          <w:u w:val="single"/>
        </w:rPr>
        <w:t>Bolt d'affichage des mots</w:t>
      </w:r>
      <w:r w:rsidRPr="002C030D">
        <w:rPr>
          <w:u w:val="single"/>
        </w:rPr>
        <w:t xml:space="preserve"> </w:t>
      </w:r>
    </w:p>
    <w:p w:rsidR="00C24E7E" w:rsidRPr="00C24E7E" w:rsidRDefault="00C24E7E" w:rsidP="00C24E7E">
      <w:r>
        <w:t xml:space="preserve">Le Bolt chargé de l'affichage des mots est ajouté à la topologie et lié au flux de sortie du Bolt de comptage. Cela se fait par l'utilisation de la méthode </w:t>
      </w:r>
      <w:r>
        <w:rPr>
          <w:b/>
        </w:rPr>
        <w:t>Global</w:t>
      </w:r>
      <w:r w:rsidRPr="004F2A32">
        <w:rPr>
          <w:b/>
        </w:rPr>
        <w:t>Grouping()</w:t>
      </w:r>
      <w:r w:rsidRPr="00C24E7E">
        <w:t xml:space="preserve"> qui va permettre </w:t>
      </w:r>
      <w:r>
        <w:t xml:space="preserve">d'imposer que tous les flux </w:t>
      </w:r>
      <w:r w:rsidR="00535B7F">
        <w:t>émis</w:t>
      </w:r>
      <w:r>
        <w:t xml:space="preserve"> par le Bolt compteur soient redirigés vers le même Bolt d'affichage</w:t>
      </w:r>
      <w:r w:rsidR="00B527C2">
        <w:t xml:space="preserve"> (figure 32)</w:t>
      </w:r>
      <w:r>
        <w:t>.</w:t>
      </w:r>
    </w:p>
    <w:p w:rsidR="00873685" w:rsidRDefault="00873685" w:rsidP="00873685">
      <w:pPr>
        <w:jc w:val="center"/>
      </w:pPr>
      <w:r>
        <w:object w:dxaOrig="15045" w:dyaOrig="2865">
          <v:shape id="_x0000_i1038" type="#_x0000_t75" style="width:453pt;height:86.25pt" o:ole="">
            <v:imagedata r:id="rId64" o:title=""/>
          </v:shape>
          <o:OLEObject Type="Embed" ProgID="Visio.Drawing.15" ShapeID="_x0000_i1038" DrawAspect="Content" ObjectID="_1522916286" r:id="rId65"/>
        </w:object>
      </w:r>
      <w:r>
        <w:t xml:space="preserve">Figure </w:t>
      </w:r>
      <w:r w:rsidR="00B527C2">
        <w:t>32</w:t>
      </w:r>
      <w:r>
        <w:t>. Ajout du Bolt de découpage lié au Spout</w:t>
      </w:r>
    </w:p>
    <w:p w:rsidR="00C24E7E" w:rsidRDefault="00C24E7E" w:rsidP="00C24E7E">
      <w:r>
        <w:t xml:space="preserve">Le code Java est le suivant : </w:t>
      </w:r>
    </w:p>
    <w:p w:rsidR="00C24E7E" w:rsidRPr="00873685" w:rsidRDefault="00C24E7E" w:rsidP="00C24E7E">
      <w:pPr>
        <w:pStyle w:val="Codee"/>
        <w:rPr>
          <w:bCs/>
          <w:color w:val="000000" w:themeColor="text1"/>
          <w:sz w:val="18"/>
          <w:lang w:val="fr-FR"/>
        </w:rPr>
      </w:pPr>
      <w:r w:rsidRPr="00873685">
        <w:rPr>
          <w:bCs/>
          <w:color w:val="000000" w:themeColor="text1"/>
          <w:sz w:val="18"/>
          <w:lang w:val="fr-FR"/>
        </w:rPr>
        <w:t>topologie.setBolt(BOLT_AFFICHAGE_ID,bolt_affiche).globalGrouping(BOLT_COMPTEUR_ID);</w:t>
      </w:r>
    </w:p>
    <w:p w:rsidR="002C030D" w:rsidRPr="00C24E7E" w:rsidRDefault="00A027F1" w:rsidP="0035707C">
      <w:r>
        <w:t xml:space="preserve">Le code Java </w:t>
      </w:r>
      <w:r w:rsidR="00535B7F">
        <w:t>correspondant</w:t>
      </w:r>
      <w:r w:rsidR="00873685">
        <w:t xml:space="preserve"> à la définition des 3 bolts et du Spout est le suivant : </w:t>
      </w:r>
    </w:p>
    <w:p w:rsidR="009645BD" w:rsidRPr="008A0065" w:rsidRDefault="009645BD" w:rsidP="009645BD">
      <w:pPr>
        <w:pStyle w:val="Codee"/>
        <w:rPr>
          <w:bCs/>
          <w:color w:val="000000" w:themeColor="text1"/>
          <w:sz w:val="18"/>
          <w:lang w:val="fr-FR"/>
        </w:rPr>
      </w:pPr>
      <w:r w:rsidRPr="008A0065">
        <w:rPr>
          <w:bCs/>
          <w:color w:val="000000" w:themeColor="text1"/>
          <w:sz w:val="18"/>
          <w:lang w:val="fr-FR"/>
        </w:rPr>
        <w:t>topologie.setSpout(SPOUT_ID, spout_genere_phrases);</w:t>
      </w:r>
    </w:p>
    <w:p w:rsidR="009645BD" w:rsidRPr="001E348F" w:rsidRDefault="009645BD" w:rsidP="009645BD">
      <w:pPr>
        <w:pStyle w:val="Codee"/>
        <w:rPr>
          <w:bCs/>
          <w:color w:val="000000" w:themeColor="text1"/>
          <w:sz w:val="18"/>
          <w:lang w:val="fr-FR"/>
        </w:rPr>
      </w:pPr>
      <w:r w:rsidRPr="001E348F">
        <w:rPr>
          <w:bCs/>
          <w:color w:val="000000" w:themeColor="text1"/>
          <w:sz w:val="18"/>
          <w:lang w:val="fr-FR"/>
        </w:rPr>
        <w:t>topologie.setBolt(BOLT_DECOUPE_ID, bolt_decoupe).shuffleGrouping(SPOUT_ID);</w:t>
      </w:r>
    </w:p>
    <w:p w:rsidR="001E348F" w:rsidRDefault="009645BD" w:rsidP="009645BD">
      <w:pPr>
        <w:pStyle w:val="Codee"/>
        <w:rPr>
          <w:bCs/>
          <w:color w:val="000000" w:themeColor="text1"/>
          <w:sz w:val="18"/>
          <w:lang w:val="fr-FR"/>
        </w:rPr>
      </w:pPr>
      <w:r w:rsidRPr="001E348F">
        <w:rPr>
          <w:bCs/>
          <w:color w:val="000000" w:themeColor="text1"/>
          <w:sz w:val="18"/>
          <w:lang w:val="fr-FR"/>
        </w:rPr>
        <w:t>topologie.setBolt(BOLT_COMPTEUR_ID, bolt_compte).</w:t>
      </w:r>
    </w:p>
    <w:p w:rsidR="009645BD" w:rsidRPr="001E348F" w:rsidRDefault="001E348F" w:rsidP="009645BD">
      <w:pPr>
        <w:pStyle w:val="Codee"/>
        <w:rPr>
          <w:bCs/>
          <w:color w:val="000000" w:themeColor="text1"/>
          <w:sz w:val="18"/>
        </w:rPr>
      </w:pPr>
      <w:r w:rsidRPr="008A0065">
        <w:rPr>
          <w:bCs/>
          <w:color w:val="000000" w:themeColor="text1"/>
          <w:sz w:val="18"/>
          <w:lang w:val="fr-FR"/>
        </w:rPr>
        <w:t xml:space="preserve">            </w:t>
      </w:r>
      <w:r w:rsidR="009645BD" w:rsidRPr="001E348F">
        <w:rPr>
          <w:bCs/>
          <w:color w:val="000000" w:themeColor="text1"/>
          <w:sz w:val="18"/>
        </w:rPr>
        <w:t>fieldsGrouping(BOLT_DECOUPE_ID, new Fields("word"));</w:t>
      </w:r>
    </w:p>
    <w:p w:rsidR="00873685" w:rsidRPr="00873685" w:rsidRDefault="009645BD" w:rsidP="009645BD">
      <w:pPr>
        <w:pStyle w:val="Codee"/>
        <w:rPr>
          <w:bCs/>
          <w:color w:val="000000" w:themeColor="text1"/>
          <w:sz w:val="18"/>
          <w:lang w:val="fr-FR"/>
        </w:rPr>
      </w:pPr>
      <w:r w:rsidRPr="00873685">
        <w:rPr>
          <w:bCs/>
          <w:color w:val="000000" w:themeColor="text1"/>
          <w:sz w:val="18"/>
          <w:lang w:val="fr-FR"/>
        </w:rPr>
        <w:t>topologie.setBolt(BOLT_AFFICHAGE_ID,bolt_affiche).globalGrouping(BOLT_COMPTEUR_ID);</w:t>
      </w:r>
    </w:p>
    <w:p w:rsidR="00A027F1" w:rsidRPr="00725151" w:rsidRDefault="00A027F1" w:rsidP="00A027F1">
      <w:pPr>
        <w:rPr>
          <w:u w:val="single"/>
        </w:rPr>
      </w:pPr>
      <w:r w:rsidRPr="00725151">
        <w:rPr>
          <w:u w:val="single"/>
        </w:rPr>
        <w:t xml:space="preserve">Partie </w:t>
      </w:r>
      <w:r>
        <w:rPr>
          <w:u w:val="single"/>
        </w:rPr>
        <w:t>3</w:t>
      </w:r>
      <w:r w:rsidRPr="00725151">
        <w:rPr>
          <w:u w:val="single"/>
        </w:rPr>
        <w:t xml:space="preserve">. </w:t>
      </w:r>
      <w:r>
        <w:rPr>
          <w:u w:val="single"/>
        </w:rPr>
        <w:t>Démarrage de la topologie</w:t>
      </w:r>
    </w:p>
    <w:p w:rsidR="00873685" w:rsidRDefault="00B133CD" w:rsidP="00873685">
      <w:r>
        <w:t xml:space="preserve">La topologie est envoyée à Storm pour exécution en passant par la définition d'une </w:t>
      </w:r>
      <w:r w:rsidR="00535B7F">
        <w:t>configuration</w:t>
      </w:r>
      <w:r>
        <w:t xml:space="preserve">, d'un cluster, pour se terminer par un appel à </w:t>
      </w:r>
      <w:r w:rsidRPr="00B133CD">
        <w:rPr>
          <w:b/>
        </w:rPr>
        <w:t>submitTopology()</w:t>
      </w:r>
      <w:r>
        <w:t>.</w:t>
      </w:r>
    </w:p>
    <w:p w:rsidR="00B133CD" w:rsidRPr="00B133CD" w:rsidRDefault="00B133CD" w:rsidP="00B133CD">
      <w:pPr>
        <w:pStyle w:val="Codee"/>
        <w:rPr>
          <w:bCs/>
          <w:color w:val="000000" w:themeColor="text1"/>
          <w:sz w:val="18"/>
        </w:rPr>
      </w:pPr>
      <w:r w:rsidRPr="00B133CD">
        <w:rPr>
          <w:bCs/>
          <w:color w:val="000000" w:themeColor="text1"/>
          <w:sz w:val="18"/>
        </w:rPr>
        <w:t>Config configuration = new Config();</w:t>
      </w:r>
    </w:p>
    <w:p w:rsidR="00B133CD" w:rsidRPr="00B133CD" w:rsidRDefault="00B133CD" w:rsidP="00B133CD">
      <w:pPr>
        <w:pStyle w:val="Codee"/>
        <w:rPr>
          <w:bCs/>
          <w:color w:val="000000" w:themeColor="text1"/>
          <w:sz w:val="18"/>
        </w:rPr>
      </w:pPr>
      <w:r w:rsidRPr="00B133CD">
        <w:rPr>
          <w:bCs/>
          <w:color w:val="000000" w:themeColor="text1"/>
          <w:sz w:val="18"/>
        </w:rPr>
        <w:t>LocalCluster cluster = new LocalCluster();</w:t>
      </w:r>
    </w:p>
    <w:p w:rsidR="00873685" w:rsidRPr="00B133CD" w:rsidRDefault="00B133CD" w:rsidP="00B133CD">
      <w:pPr>
        <w:pStyle w:val="Codee"/>
        <w:rPr>
          <w:bCs/>
          <w:color w:val="000000" w:themeColor="text1"/>
          <w:sz w:val="18"/>
        </w:rPr>
      </w:pPr>
      <w:r w:rsidRPr="00B133CD">
        <w:rPr>
          <w:bCs/>
          <w:color w:val="000000" w:themeColor="text1"/>
          <w:sz w:val="18"/>
        </w:rPr>
        <w:t>cluster.submitTopology(TOPOLOGY_NOM, configuration, topologie.createTopology());</w:t>
      </w:r>
    </w:p>
    <w:p w:rsidR="00A027F1" w:rsidRDefault="00A027F1" w:rsidP="00873685">
      <w:pPr>
        <w:rPr>
          <w:lang w:val="en-US"/>
        </w:rPr>
      </w:pPr>
    </w:p>
    <w:p w:rsidR="00F41AD4" w:rsidRPr="00F41AD4" w:rsidRDefault="00F41AD4" w:rsidP="00873685">
      <w:r w:rsidRPr="00F41AD4">
        <w:t xml:space="preserve">Ensuite, on peut imaginer attendre la fin de la génération des phrases à analyser en consultant l'état du Spout toute les secondes pas exemple. </w:t>
      </w:r>
      <w:r>
        <w:t xml:space="preserve">Ceci donne alors une boucle de la forme : </w:t>
      </w:r>
    </w:p>
    <w:p w:rsidR="00E73874" w:rsidRPr="00F41AD4" w:rsidRDefault="00E73874" w:rsidP="00E73874">
      <w:pPr>
        <w:pStyle w:val="Codee"/>
        <w:rPr>
          <w:bCs/>
          <w:color w:val="000000" w:themeColor="text1"/>
          <w:sz w:val="18"/>
          <w:lang w:val="fr-FR"/>
        </w:rPr>
      </w:pPr>
      <w:r w:rsidRPr="00F41AD4">
        <w:rPr>
          <w:bCs/>
          <w:color w:val="000000" w:themeColor="text1"/>
          <w:sz w:val="18"/>
          <w:lang w:val="fr-FR"/>
        </w:rPr>
        <w:t>int i=1;</w:t>
      </w:r>
    </w:p>
    <w:p w:rsidR="00E73874" w:rsidRPr="008A0065" w:rsidRDefault="00E73874" w:rsidP="00E73874">
      <w:pPr>
        <w:pStyle w:val="Codee"/>
        <w:rPr>
          <w:bCs/>
          <w:color w:val="000000" w:themeColor="text1"/>
          <w:sz w:val="18"/>
          <w:lang w:val="fr-FR"/>
        </w:rPr>
      </w:pPr>
      <w:r w:rsidRPr="008A0065">
        <w:rPr>
          <w:bCs/>
          <w:color w:val="000000" w:themeColor="text1"/>
          <w:sz w:val="18"/>
          <w:lang w:val="fr-FR"/>
        </w:rPr>
        <w:t>while (spout_genere_phrases.consulter_etat()==0)</w:t>
      </w:r>
    </w:p>
    <w:p w:rsidR="00E73874" w:rsidRPr="008A0065" w:rsidRDefault="00E73874" w:rsidP="00E73874">
      <w:pPr>
        <w:pStyle w:val="Codee"/>
        <w:rPr>
          <w:bCs/>
          <w:color w:val="000000" w:themeColor="text1"/>
          <w:sz w:val="18"/>
          <w:lang w:val="fr-FR"/>
        </w:rPr>
      </w:pPr>
      <w:r w:rsidRPr="008A0065">
        <w:rPr>
          <w:bCs/>
          <w:color w:val="000000" w:themeColor="text1"/>
          <w:sz w:val="18"/>
          <w:lang w:val="fr-FR"/>
        </w:rPr>
        <w:t xml:space="preserve"> {</w:t>
      </w:r>
    </w:p>
    <w:p w:rsidR="00873685" w:rsidRPr="008A0065" w:rsidRDefault="00E73874" w:rsidP="00E73874">
      <w:pPr>
        <w:pStyle w:val="Codee"/>
        <w:rPr>
          <w:bCs/>
          <w:color w:val="000000" w:themeColor="text1"/>
          <w:sz w:val="18"/>
          <w:lang w:val="fr-FR"/>
        </w:rPr>
      </w:pPr>
      <w:r w:rsidRPr="008A0065">
        <w:rPr>
          <w:bCs/>
          <w:color w:val="000000" w:themeColor="text1"/>
          <w:sz w:val="18"/>
          <w:lang w:val="fr-FR"/>
        </w:rPr>
        <w:t xml:space="preserve">    Utils.waitForSeconds(1);</w:t>
      </w:r>
    </w:p>
    <w:p w:rsidR="00E73874" w:rsidRPr="008A0065" w:rsidRDefault="00E73874" w:rsidP="00E73874">
      <w:pPr>
        <w:pStyle w:val="Codee"/>
        <w:rPr>
          <w:bCs/>
          <w:color w:val="000000" w:themeColor="text1"/>
          <w:sz w:val="18"/>
          <w:lang w:val="fr-FR"/>
        </w:rPr>
      </w:pPr>
      <w:r w:rsidRPr="008A0065">
        <w:rPr>
          <w:bCs/>
          <w:color w:val="000000" w:themeColor="text1"/>
          <w:sz w:val="18"/>
          <w:lang w:val="fr-FR"/>
        </w:rPr>
        <w:t xml:space="preserve"> }</w:t>
      </w:r>
    </w:p>
    <w:p w:rsidR="00F41AD4" w:rsidRPr="00F41AD4" w:rsidRDefault="00F41AD4" w:rsidP="00F41AD4">
      <w:r w:rsidRPr="00F41AD4">
        <w:t xml:space="preserve">On peut ensuite par précaution, </w:t>
      </w:r>
      <w:r>
        <w:t>attendre 1 seconde avant de terminer la topologie et donc ajouter un waitForSecond()</w:t>
      </w:r>
    </w:p>
    <w:p w:rsidR="00F41AD4" w:rsidRPr="008A0065" w:rsidRDefault="00F41AD4" w:rsidP="00F41AD4">
      <w:pPr>
        <w:pStyle w:val="Codee"/>
        <w:rPr>
          <w:bCs/>
          <w:color w:val="000000" w:themeColor="text1"/>
          <w:sz w:val="18"/>
          <w:lang w:val="fr-FR"/>
        </w:rPr>
      </w:pPr>
      <w:r w:rsidRPr="008A0065">
        <w:rPr>
          <w:bCs/>
          <w:color w:val="000000" w:themeColor="text1"/>
          <w:sz w:val="18"/>
          <w:lang w:val="fr-FR"/>
        </w:rPr>
        <w:t>Utils.waitForSeconds(1);</w:t>
      </w:r>
    </w:p>
    <w:p w:rsidR="00F41AD4" w:rsidRPr="008A0065" w:rsidRDefault="00F41AD4" w:rsidP="00F41AD4"/>
    <w:p w:rsidR="00F41AD4" w:rsidRPr="00F41AD4" w:rsidRDefault="00F41AD4" w:rsidP="00F41AD4">
      <w:r w:rsidRPr="00F41AD4">
        <w:lastRenderedPageBreak/>
        <w:t>Il suffit ensuite, d'</w:t>
      </w:r>
      <w:r w:rsidR="00535B7F" w:rsidRPr="00F41AD4">
        <w:t>arrêter</w:t>
      </w:r>
      <w:r w:rsidRPr="00F41AD4">
        <w:t xml:space="preserve"> la topologie sur le cluster. </w:t>
      </w:r>
      <w:r>
        <w:t>Notons que l'appel à cluster.shutdown() va entraîner l'appel à la méthode clean() du Bolt d'affichage.</w:t>
      </w:r>
    </w:p>
    <w:p w:rsidR="00F41AD4" w:rsidRPr="00F41AD4" w:rsidRDefault="00F41AD4" w:rsidP="00F41AD4">
      <w:pPr>
        <w:pStyle w:val="Codee"/>
        <w:rPr>
          <w:bCs/>
          <w:color w:val="000000" w:themeColor="text1"/>
          <w:sz w:val="18"/>
        </w:rPr>
      </w:pPr>
      <w:r w:rsidRPr="00F41AD4">
        <w:rPr>
          <w:bCs/>
          <w:color w:val="000000" w:themeColor="text1"/>
          <w:sz w:val="18"/>
        </w:rPr>
        <w:t>cluster.killTopology(TOPOLOGY_NOM);</w:t>
      </w:r>
    </w:p>
    <w:p w:rsidR="00F41AD4" w:rsidRDefault="00F41AD4" w:rsidP="00F41AD4">
      <w:pPr>
        <w:pStyle w:val="Codee"/>
        <w:rPr>
          <w:bCs/>
          <w:color w:val="000000" w:themeColor="text1"/>
          <w:sz w:val="18"/>
        </w:rPr>
      </w:pPr>
      <w:r w:rsidRPr="00F41AD4">
        <w:rPr>
          <w:bCs/>
          <w:color w:val="000000" w:themeColor="text1"/>
          <w:sz w:val="18"/>
        </w:rPr>
        <w:t xml:space="preserve">cluster.shutdown(); </w:t>
      </w:r>
    </w:p>
    <w:p w:rsidR="00F41AD4" w:rsidRPr="00F41AD4" w:rsidRDefault="00F41AD4" w:rsidP="00F41AD4">
      <w:pPr>
        <w:rPr>
          <w:lang w:val="en-US"/>
        </w:rPr>
      </w:pPr>
    </w:p>
    <w:p w:rsidR="00F41AD4" w:rsidRPr="00F41AD4" w:rsidRDefault="00F41AD4" w:rsidP="00F41AD4">
      <w:r w:rsidRPr="00F41AD4">
        <w:t xml:space="preserve">Le code complet de la classe DemoStorm est le suivant : </w:t>
      </w:r>
    </w:p>
    <w:p w:rsidR="00F41AD4" w:rsidRPr="00F41AD4" w:rsidRDefault="00F41AD4" w:rsidP="00F41AD4">
      <w:pPr>
        <w:pStyle w:val="Codee"/>
        <w:rPr>
          <w:bCs/>
          <w:color w:val="000000" w:themeColor="text1"/>
          <w:sz w:val="18"/>
        </w:rPr>
      </w:pPr>
      <w:r w:rsidRPr="00F41AD4">
        <w:rPr>
          <w:bCs/>
          <w:color w:val="000000" w:themeColor="text1"/>
          <w:sz w:val="18"/>
        </w:rPr>
        <w:t>package demostorm;</w:t>
      </w:r>
    </w:p>
    <w:p w:rsidR="00F41AD4" w:rsidRPr="00F41AD4" w:rsidRDefault="00F41AD4" w:rsidP="00F41AD4">
      <w:pPr>
        <w:pStyle w:val="Codee"/>
        <w:rPr>
          <w:bCs/>
          <w:color w:val="000000" w:themeColor="text1"/>
          <w:sz w:val="18"/>
        </w:rPr>
      </w:pPr>
    </w:p>
    <w:p w:rsidR="00F41AD4" w:rsidRPr="00F41AD4" w:rsidRDefault="00F41AD4" w:rsidP="00F41AD4">
      <w:pPr>
        <w:pStyle w:val="Codee"/>
        <w:rPr>
          <w:bCs/>
          <w:color w:val="000000" w:themeColor="text1"/>
          <w:sz w:val="18"/>
        </w:rPr>
      </w:pPr>
      <w:r w:rsidRPr="00F41AD4">
        <w:rPr>
          <w:bCs/>
          <w:color w:val="000000" w:themeColor="text1"/>
          <w:sz w:val="18"/>
        </w:rPr>
        <w:t>import backtype.storm.Config;</w:t>
      </w:r>
    </w:p>
    <w:p w:rsidR="00F41AD4" w:rsidRPr="00F41AD4" w:rsidRDefault="00F41AD4" w:rsidP="00F41AD4">
      <w:pPr>
        <w:pStyle w:val="Codee"/>
        <w:rPr>
          <w:bCs/>
          <w:color w:val="000000" w:themeColor="text1"/>
          <w:sz w:val="18"/>
        </w:rPr>
      </w:pPr>
      <w:r w:rsidRPr="00F41AD4">
        <w:rPr>
          <w:bCs/>
          <w:color w:val="000000" w:themeColor="text1"/>
          <w:sz w:val="18"/>
        </w:rPr>
        <w:t>import backtype.storm.LocalCluster;</w:t>
      </w:r>
    </w:p>
    <w:p w:rsidR="00F41AD4" w:rsidRPr="00F41AD4" w:rsidRDefault="00F41AD4" w:rsidP="00F41AD4">
      <w:pPr>
        <w:pStyle w:val="Codee"/>
        <w:rPr>
          <w:bCs/>
          <w:color w:val="000000" w:themeColor="text1"/>
          <w:sz w:val="18"/>
        </w:rPr>
      </w:pPr>
      <w:r w:rsidRPr="00F41AD4">
        <w:rPr>
          <w:bCs/>
          <w:color w:val="000000" w:themeColor="text1"/>
          <w:sz w:val="18"/>
        </w:rPr>
        <w:t>import backtype.storm.topology.TopologyBuilder;</w:t>
      </w:r>
    </w:p>
    <w:p w:rsidR="00F41AD4" w:rsidRPr="00F41AD4" w:rsidRDefault="00F41AD4" w:rsidP="00F41AD4">
      <w:pPr>
        <w:pStyle w:val="Codee"/>
        <w:rPr>
          <w:bCs/>
          <w:color w:val="000000" w:themeColor="text1"/>
          <w:sz w:val="18"/>
        </w:rPr>
      </w:pPr>
      <w:r w:rsidRPr="00F41AD4">
        <w:rPr>
          <w:bCs/>
          <w:color w:val="000000" w:themeColor="text1"/>
          <w:sz w:val="18"/>
        </w:rPr>
        <w:t>import backtype.storm.tuple.Fields;</w:t>
      </w:r>
    </w:p>
    <w:p w:rsidR="00F41AD4" w:rsidRPr="00F41AD4" w:rsidRDefault="00F41AD4" w:rsidP="00F41AD4">
      <w:pPr>
        <w:pStyle w:val="Codee"/>
        <w:rPr>
          <w:bCs/>
          <w:color w:val="000000" w:themeColor="text1"/>
          <w:sz w:val="18"/>
        </w:rPr>
      </w:pPr>
      <w:r w:rsidRPr="00F41AD4">
        <w:rPr>
          <w:bCs/>
          <w:color w:val="000000" w:themeColor="text1"/>
          <w:sz w:val="18"/>
        </w:rPr>
        <w:t>import static java.lang.Thread.yield;</w:t>
      </w:r>
    </w:p>
    <w:p w:rsidR="00F41AD4" w:rsidRPr="00F41AD4" w:rsidRDefault="00F41AD4" w:rsidP="00F41AD4">
      <w:pPr>
        <w:pStyle w:val="Codee"/>
        <w:rPr>
          <w:bCs/>
          <w:color w:val="000000" w:themeColor="text1"/>
          <w:sz w:val="18"/>
        </w:rPr>
      </w:pPr>
    </w:p>
    <w:p w:rsidR="00F41AD4" w:rsidRPr="00F41AD4" w:rsidRDefault="00F41AD4" w:rsidP="00F41AD4">
      <w:pPr>
        <w:pStyle w:val="Codee"/>
        <w:rPr>
          <w:bCs/>
          <w:color w:val="000000" w:themeColor="text1"/>
          <w:sz w:val="18"/>
        </w:rPr>
      </w:pPr>
      <w:r w:rsidRPr="00F41AD4">
        <w:rPr>
          <w:bCs/>
          <w:color w:val="000000" w:themeColor="text1"/>
          <w:sz w:val="18"/>
        </w:rPr>
        <w:t>public class DemoStorm {</w:t>
      </w:r>
    </w:p>
    <w:p w:rsidR="00F41AD4" w:rsidRPr="00F41AD4" w:rsidRDefault="00F41AD4" w:rsidP="00F41AD4">
      <w:pPr>
        <w:pStyle w:val="Codee"/>
        <w:rPr>
          <w:bCs/>
          <w:color w:val="000000" w:themeColor="text1"/>
          <w:sz w:val="18"/>
        </w:rPr>
      </w:pPr>
    </w:p>
    <w:p w:rsidR="00F41AD4" w:rsidRPr="00F41AD4" w:rsidRDefault="00F41AD4" w:rsidP="00F41AD4">
      <w:pPr>
        <w:pStyle w:val="Codee"/>
        <w:rPr>
          <w:bCs/>
          <w:color w:val="000000" w:themeColor="text1"/>
          <w:sz w:val="18"/>
        </w:rPr>
      </w:pPr>
      <w:r w:rsidRPr="00F41AD4">
        <w:rPr>
          <w:bCs/>
          <w:color w:val="000000" w:themeColor="text1"/>
          <w:sz w:val="18"/>
        </w:rPr>
        <w:t xml:space="preserve">    private static final String SPOUT_ID = "Spout-generateur-de-phrases";</w:t>
      </w:r>
    </w:p>
    <w:p w:rsidR="00F41AD4" w:rsidRPr="00F41AD4" w:rsidRDefault="00F41AD4" w:rsidP="00F41AD4">
      <w:pPr>
        <w:pStyle w:val="Codee"/>
        <w:rPr>
          <w:bCs/>
          <w:color w:val="000000" w:themeColor="text1"/>
          <w:sz w:val="18"/>
        </w:rPr>
      </w:pPr>
      <w:r w:rsidRPr="00F41AD4">
        <w:rPr>
          <w:bCs/>
          <w:color w:val="000000" w:themeColor="text1"/>
          <w:sz w:val="18"/>
        </w:rPr>
        <w:t xml:space="preserve">    private static final String BOLT_DECOUPE_ID = "bolt-decoupage-en-mots";</w:t>
      </w:r>
    </w:p>
    <w:p w:rsidR="00F41AD4" w:rsidRPr="00F41AD4" w:rsidRDefault="00F41AD4" w:rsidP="00F41AD4">
      <w:pPr>
        <w:pStyle w:val="Codee"/>
        <w:rPr>
          <w:bCs/>
          <w:color w:val="000000" w:themeColor="text1"/>
          <w:sz w:val="18"/>
        </w:rPr>
      </w:pPr>
      <w:r w:rsidRPr="00F41AD4">
        <w:rPr>
          <w:bCs/>
          <w:color w:val="000000" w:themeColor="text1"/>
          <w:sz w:val="18"/>
        </w:rPr>
        <w:t xml:space="preserve">    private static final String BOLT_COMPTEUR_ID = "bolt-compteur-de-mots";</w:t>
      </w:r>
    </w:p>
    <w:p w:rsidR="00F41AD4" w:rsidRPr="00F41AD4" w:rsidRDefault="00F41AD4" w:rsidP="00F41AD4">
      <w:pPr>
        <w:pStyle w:val="Codee"/>
        <w:rPr>
          <w:bCs/>
          <w:color w:val="000000" w:themeColor="text1"/>
          <w:sz w:val="18"/>
        </w:rPr>
      </w:pPr>
      <w:r w:rsidRPr="00F41AD4">
        <w:rPr>
          <w:bCs/>
          <w:color w:val="000000" w:themeColor="text1"/>
          <w:sz w:val="18"/>
        </w:rPr>
        <w:t xml:space="preserve">    private static final String BOLT_AFFICHAGE_ID = "bolt-affichage";</w:t>
      </w:r>
    </w:p>
    <w:p w:rsidR="00F41AD4" w:rsidRPr="00F41AD4" w:rsidRDefault="00F41AD4" w:rsidP="00F41AD4">
      <w:pPr>
        <w:pStyle w:val="Codee"/>
        <w:rPr>
          <w:bCs/>
          <w:color w:val="000000" w:themeColor="text1"/>
          <w:sz w:val="18"/>
        </w:rPr>
      </w:pPr>
      <w:r w:rsidRPr="00F41AD4">
        <w:rPr>
          <w:bCs/>
          <w:color w:val="000000" w:themeColor="text1"/>
          <w:sz w:val="18"/>
        </w:rPr>
        <w:t xml:space="preserve">    private static final String TOPOLOGY_NOM = "Topology-compter-les-mots";</w:t>
      </w:r>
    </w:p>
    <w:p w:rsidR="00F41AD4" w:rsidRPr="00F41AD4" w:rsidRDefault="00F41AD4" w:rsidP="00F41AD4">
      <w:pPr>
        <w:pStyle w:val="Codee"/>
        <w:rPr>
          <w:bCs/>
          <w:color w:val="000000" w:themeColor="text1"/>
          <w:sz w:val="18"/>
        </w:rPr>
      </w:pPr>
    </w:p>
    <w:p w:rsidR="00F41AD4" w:rsidRPr="00F41AD4" w:rsidRDefault="00F41AD4" w:rsidP="00F41AD4">
      <w:pPr>
        <w:pStyle w:val="Codee"/>
        <w:rPr>
          <w:bCs/>
          <w:color w:val="000000" w:themeColor="text1"/>
          <w:sz w:val="18"/>
        </w:rPr>
      </w:pPr>
    </w:p>
    <w:p w:rsidR="00F41AD4" w:rsidRPr="00F41AD4" w:rsidRDefault="00F41AD4" w:rsidP="00F41AD4">
      <w:pPr>
        <w:pStyle w:val="Codee"/>
        <w:rPr>
          <w:bCs/>
          <w:color w:val="000000" w:themeColor="text1"/>
          <w:sz w:val="18"/>
        </w:rPr>
      </w:pPr>
      <w:r w:rsidRPr="00F41AD4">
        <w:rPr>
          <w:bCs/>
          <w:color w:val="000000" w:themeColor="text1"/>
          <w:sz w:val="18"/>
        </w:rPr>
        <w:t xml:space="preserve">    public static void main(String[] args) {</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SentenceSpout spout_genere_phrases = new SentenceSpout();</w:t>
      </w:r>
    </w:p>
    <w:p w:rsidR="00F41AD4" w:rsidRPr="00F41AD4" w:rsidRDefault="00F41AD4" w:rsidP="00F41AD4">
      <w:pPr>
        <w:pStyle w:val="Codee"/>
        <w:rPr>
          <w:bCs/>
          <w:color w:val="000000" w:themeColor="text1"/>
          <w:sz w:val="18"/>
        </w:rPr>
      </w:pPr>
      <w:r w:rsidRPr="00F41AD4">
        <w:rPr>
          <w:bCs/>
          <w:color w:val="000000" w:themeColor="text1"/>
          <w:sz w:val="18"/>
        </w:rPr>
        <w:t xml:space="preserve">        SplitSentenceBolt bolt_decoupe = new SplitSentenceBolt();</w:t>
      </w:r>
    </w:p>
    <w:p w:rsidR="00F41AD4" w:rsidRPr="00F41AD4" w:rsidRDefault="00F41AD4" w:rsidP="00F41AD4">
      <w:pPr>
        <w:pStyle w:val="Codee"/>
        <w:rPr>
          <w:bCs/>
          <w:color w:val="000000" w:themeColor="text1"/>
          <w:sz w:val="18"/>
        </w:rPr>
      </w:pPr>
      <w:r w:rsidRPr="00F41AD4">
        <w:rPr>
          <w:bCs/>
          <w:color w:val="000000" w:themeColor="text1"/>
          <w:sz w:val="18"/>
        </w:rPr>
        <w:t xml:space="preserve">        WordCountBolt bolt_compte = new WordCountBolt();</w:t>
      </w:r>
    </w:p>
    <w:p w:rsidR="00F41AD4" w:rsidRPr="00F41AD4" w:rsidRDefault="00F41AD4" w:rsidP="00F41AD4">
      <w:pPr>
        <w:pStyle w:val="Codee"/>
        <w:rPr>
          <w:bCs/>
          <w:color w:val="000000" w:themeColor="text1"/>
          <w:sz w:val="18"/>
        </w:rPr>
      </w:pPr>
      <w:r w:rsidRPr="00F41AD4">
        <w:rPr>
          <w:bCs/>
          <w:color w:val="000000" w:themeColor="text1"/>
          <w:sz w:val="18"/>
        </w:rPr>
        <w:t xml:space="preserve">        ReportBolt bolt_affiche = new ReportBolt();</w:t>
      </w:r>
    </w:p>
    <w:p w:rsidR="00F41AD4" w:rsidRPr="00F41AD4" w:rsidRDefault="00F41AD4" w:rsidP="00F41AD4">
      <w:pPr>
        <w:pStyle w:val="Codee"/>
        <w:rPr>
          <w:bCs/>
          <w:color w:val="000000" w:themeColor="text1"/>
          <w:sz w:val="18"/>
        </w:rPr>
      </w:pPr>
      <w:r w:rsidRPr="00F41AD4">
        <w:rPr>
          <w:bCs/>
          <w:color w:val="000000" w:themeColor="text1"/>
          <w:sz w:val="18"/>
        </w:rPr>
        <w:t xml:space="preserve">        TopologyBuilder topologie = new TopologyBuilder();        </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topologie.setSpout(SPOUT_ID, spout_genere_phrases);</w:t>
      </w:r>
    </w:p>
    <w:p w:rsidR="00F41AD4" w:rsidRPr="00F41AD4" w:rsidRDefault="00F41AD4" w:rsidP="00F41AD4">
      <w:pPr>
        <w:pStyle w:val="Codee"/>
        <w:rPr>
          <w:bCs/>
          <w:color w:val="000000" w:themeColor="text1"/>
          <w:sz w:val="18"/>
        </w:rPr>
      </w:pPr>
      <w:r w:rsidRPr="00F41AD4">
        <w:rPr>
          <w:bCs/>
          <w:color w:val="000000" w:themeColor="text1"/>
          <w:sz w:val="18"/>
        </w:rPr>
        <w:t xml:space="preserve">        topologie.setBolt(BOLT_DECOUPE_ID, bolt_decoupe).shuffleGrouping(SPOUT_ID);</w:t>
      </w:r>
    </w:p>
    <w:p w:rsidR="00F41AD4" w:rsidRPr="008A0065" w:rsidRDefault="00F41AD4" w:rsidP="00F41AD4">
      <w:pPr>
        <w:pStyle w:val="Codee"/>
        <w:rPr>
          <w:bCs/>
          <w:color w:val="000000" w:themeColor="text1"/>
          <w:sz w:val="18"/>
          <w:lang w:val="fr-FR"/>
        </w:rPr>
      </w:pPr>
      <w:r w:rsidRPr="00F41AD4">
        <w:rPr>
          <w:bCs/>
          <w:color w:val="000000" w:themeColor="text1"/>
          <w:sz w:val="18"/>
        </w:rPr>
        <w:t xml:space="preserve">        </w:t>
      </w:r>
      <w:r w:rsidRPr="008A0065">
        <w:rPr>
          <w:bCs/>
          <w:color w:val="000000" w:themeColor="text1"/>
          <w:sz w:val="18"/>
          <w:lang w:val="fr-FR"/>
        </w:rPr>
        <w:t>topologie.setBolt(BOLT_COMPTEUR_ID,</w:t>
      </w:r>
    </w:p>
    <w:p w:rsidR="00F41AD4" w:rsidRPr="00F41AD4" w:rsidRDefault="00F41AD4" w:rsidP="00F41AD4">
      <w:pPr>
        <w:pStyle w:val="Codee"/>
        <w:rPr>
          <w:bCs/>
          <w:color w:val="000000" w:themeColor="text1"/>
          <w:sz w:val="18"/>
        </w:rPr>
      </w:pPr>
      <w:r w:rsidRPr="008A0065">
        <w:rPr>
          <w:bCs/>
          <w:color w:val="000000" w:themeColor="text1"/>
          <w:sz w:val="18"/>
          <w:lang w:val="fr-FR"/>
        </w:rPr>
        <w:t xml:space="preserve">          </w:t>
      </w:r>
      <w:r w:rsidRPr="00F41AD4">
        <w:rPr>
          <w:bCs/>
          <w:color w:val="000000" w:themeColor="text1"/>
          <w:sz w:val="18"/>
        </w:rPr>
        <w:t>bolt_compte).fieldsGrouping(BOLT_DECOUPE_ID, new Fields("word"));</w:t>
      </w:r>
    </w:p>
    <w:p w:rsidR="00F41AD4" w:rsidRDefault="00F41AD4" w:rsidP="00F41AD4">
      <w:pPr>
        <w:pStyle w:val="Codee"/>
        <w:rPr>
          <w:bCs/>
          <w:color w:val="000000" w:themeColor="text1"/>
          <w:sz w:val="18"/>
        </w:rPr>
      </w:pPr>
      <w:r w:rsidRPr="00F41AD4">
        <w:rPr>
          <w:bCs/>
          <w:color w:val="000000" w:themeColor="text1"/>
          <w:sz w:val="18"/>
        </w:rPr>
        <w:t xml:space="preserve">        topologie.setBolt(BOLT_AFFICHAGE_ID, </w:t>
      </w:r>
    </w:p>
    <w:p w:rsidR="00F41AD4" w:rsidRPr="00F41AD4" w:rsidRDefault="00F41AD4" w:rsidP="00F41AD4">
      <w:pPr>
        <w:pStyle w:val="Codee"/>
        <w:rPr>
          <w:bCs/>
          <w:color w:val="000000" w:themeColor="text1"/>
          <w:sz w:val="18"/>
        </w:rPr>
      </w:pPr>
      <w:r>
        <w:rPr>
          <w:bCs/>
          <w:color w:val="000000" w:themeColor="text1"/>
          <w:sz w:val="18"/>
        </w:rPr>
        <w:t xml:space="preserve">           </w:t>
      </w:r>
      <w:r w:rsidRPr="00F41AD4">
        <w:rPr>
          <w:bCs/>
          <w:color w:val="000000" w:themeColor="text1"/>
          <w:sz w:val="18"/>
        </w:rPr>
        <w:t>bolt_affiche).globalGrouping(BOLT_COMPTEUR_ID);</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Config configuration = new Config();</w:t>
      </w:r>
    </w:p>
    <w:p w:rsidR="00F41AD4" w:rsidRPr="00F41AD4" w:rsidRDefault="00F41AD4" w:rsidP="00F41AD4">
      <w:pPr>
        <w:pStyle w:val="Codee"/>
        <w:rPr>
          <w:bCs/>
          <w:color w:val="000000" w:themeColor="text1"/>
          <w:sz w:val="18"/>
        </w:rPr>
      </w:pPr>
      <w:r w:rsidRPr="00F41AD4">
        <w:rPr>
          <w:bCs/>
          <w:color w:val="000000" w:themeColor="text1"/>
          <w:sz w:val="18"/>
        </w:rPr>
        <w:t xml:space="preserve">        LocalCluster cluster = new LocalCluster();</w:t>
      </w:r>
    </w:p>
    <w:p w:rsidR="00F41AD4" w:rsidRDefault="00F41AD4" w:rsidP="00F41AD4">
      <w:pPr>
        <w:pStyle w:val="Codee"/>
        <w:rPr>
          <w:bCs/>
          <w:color w:val="000000" w:themeColor="text1"/>
          <w:sz w:val="18"/>
        </w:rPr>
      </w:pPr>
      <w:r w:rsidRPr="00F41AD4">
        <w:rPr>
          <w:bCs/>
          <w:color w:val="000000" w:themeColor="text1"/>
          <w:sz w:val="18"/>
        </w:rPr>
        <w:t xml:space="preserve">        cluster.submitTopology(TOPOLOGY_NOM, configuration, </w:t>
      </w:r>
    </w:p>
    <w:p w:rsidR="00F41AD4" w:rsidRPr="00F41AD4" w:rsidRDefault="00F41AD4" w:rsidP="00F41AD4">
      <w:pPr>
        <w:pStyle w:val="Codee"/>
        <w:rPr>
          <w:bCs/>
          <w:color w:val="000000" w:themeColor="text1"/>
          <w:sz w:val="18"/>
        </w:rPr>
      </w:pPr>
      <w:r>
        <w:rPr>
          <w:bCs/>
          <w:color w:val="000000" w:themeColor="text1"/>
          <w:sz w:val="18"/>
        </w:rPr>
        <w:t xml:space="preserve">           </w:t>
      </w:r>
      <w:r w:rsidRPr="00F41AD4">
        <w:rPr>
          <w:bCs/>
          <w:color w:val="000000" w:themeColor="text1"/>
          <w:sz w:val="18"/>
        </w:rPr>
        <w:t>topologie.createTopology());</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int i=1;</w:t>
      </w:r>
    </w:p>
    <w:p w:rsidR="00F41AD4" w:rsidRPr="00F41AD4" w:rsidRDefault="00F41AD4" w:rsidP="00F41AD4">
      <w:pPr>
        <w:pStyle w:val="Codee"/>
        <w:rPr>
          <w:bCs/>
          <w:color w:val="000000" w:themeColor="text1"/>
          <w:sz w:val="18"/>
        </w:rPr>
      </w:pPr>
      <w:r w:rsidRPr="00F41AD4">
        <w:rPr>
          <w:bCs/>
          <w:color w:val="000000" w:themeColor="text1"/>
          <w:sz w:val="18"/>
        </w:rPr>
        <w:t xml:space="preserve">        while (spout_genere_phrases.consulter_etat()==0)</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Utils.waitForSeconds(1);</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Utils.waitForSeconds(1);</w:t>
      </w:r>
    </w:p>
    <w:p w:rsidR="00F41AD4" w:rsidRPr="00F41AD4" w:rsidRDefault="00F41AD4" w:rsidP="00F41AD4">
      <w:pPr>
        <w:pStyle w:val="Codee"/>
        <w:rPr>
          <w:bCs/>
          <w:color w:val="000000" w:themeColor="text1"/>
          <w:sz w:val="18"/>
        </w:rPr>
      </w:pPr>
      <w:r w:rsidRPr="00F41AD4">
        <w:rPr>
          <w:bCs/>
          <w:color w:val="000000" w:themeColor="text1"/>
          <w:sz w:val="18"/>
        </w:rPr>
        <w:t xml:space="preserve">        </w:t>
      </w:r>
    </w:p>
    <w:p w:rsidR="00F41AD4" w:rsidRPr="00F41AD4" w:rsidRDefault="00F41AD4" w:rsidP="00F41AD4">
      <w:pPr>
        <w:pStyle w:val="Codee"/>
        <w:rPr>
          <w:bCs/>
          <w:color w:val="000000" w:themeColor="text1"/>
          <w:sz w:val="18"/>
        </w:rPr>
      </w:pPr>
      <w:r w:rsidRPr="00F41AD4">
        <w:rPr>
          <w:bCs/>
          <w:color w:val="000000" w:themeColor="text1"/>
          <w:sz w:val="18"/>
        </w:rPr>
        <w:t xml:space="preserve">        cluster.killTopology(TOPOLOGY_NOM);</w:t>
      </w:r>
    </w:p>
    <w:p w:rsidR="00F41AD4" w:rsidRPr="00F41AD4" w:rsidRDefault="00F41AD4" w:rsidP="00F41AD4">
      <w:pPr>
        <w:pStyle w:val="Codee"/>
        <w:rPr>
          <w:bCs/>
          <w:color w:val="000000" w:themeColor="text1"/>
          <w:sz w:val="18"/>
          <w:lang w:val="fr-FR"/>
        </w:rPr>
      </w:pPr>
      <w:r w:rsidRPr="00F41AD4">
        <w:rPr>
          <w:bCs/>
          <w:color w:val="000000" w:themeColor="text1"/>
          <w:sz w:val="18"/>
        </w:rPr>
        <w:t xml:space="preserve">        </w:t>
      </w:r>
      <w:r w:rsidRPr="00F41AD4">
        <w:rPr>
          <w:bCs/>
          <w:color w:val="000000" w:themeColor="text1"/>
          <w:sz w:val="18"/>
          <w:lang w:val="fr-FR"/>
        </w:rPr>
        <w:t xml:space="preserve">cluster.shutdown();                </w:t>
      </w:r>
    </w:p>
    <w:p w:rsidR="00F41AD4" w:rsidRPr="00F41AD4" w:rsidRDefault="00F41AD4" w:rsidP="00F41AD4">
      <w:pPr>
        <w:pStyle w:val="Codee"/>
        <w:rPr>
          <w:bCs/>
          <w:color w:val="000000" w:themeColor="text1"/>
          <w:sz w:val="18"/>
          <w:lang w:val="fr-FR"/>
        </w:rPr>
      </w:pPr>
      <w:r w:rsidRPr="00F41AD4">
        <w:rPr>
          <w:bCs/>
          <w:color w:val="000000" w:themeColor="text1"/>
          <w:sz w:val="18"/>
          <w:lang w:val="fr-FR"/>
        </w:rPr>
        <w:t xml:space="preserve">    }</w:t>
      </w:r>
    </w:p>
    <w:p w:rsidR="00F41AD4" w:rsidRPr="00F41AD4" w:rsidRDefault="00F41AD4" w:rsidP="00F41AD4">
      <w:pPr>
        <w:pStyle w:val="Codee"/>
        <w:rPr>
          <w:bCs/>
          <w:color w:val="000000" w:themeColor="text1"/>
          <w:sz w:val="18"/>
          <w:lang w:val="fr-FR"/>
        </w:rPr>
      </w:pPr>
      <w:r w:rsidRPr="00F41AD4">
        <w:rPr>
          <w:bCs/>
          <w:color w:val="000000" w:themeColor="text1"/>
          <w:sz w:val="18"/>
          <w:lang w:val="fr-FR"/>
        </w:rPr>
        <w:t xml:space="preserve">    </w:t>
      </w:r>
    </w:p>
    <w:p w:rsidR="00F41AD4" w:rsidRPr="00F41AD4" w:rsidRDefault="00F41AD4" w:rsidP="00F41AD4">
      <w:pPr>
        <w:pStyle w:val="Codee"/>
        <w:rPr>
          <w:bCs/>
          <w:color w:val="000000" w:themeColor="text1"/>
          <w:sz w:val="18"/>
          <w:lang w:val="fr-FR"/>
        </w:rPr>
      </w:pPr>
      <w:r w:rsidRPr="00F41AD4">
        <w:rPr>
          <w:bCs/>
          <w:color w:val="000000" w:themeColor="text1"/>
          <w:sz w:val="18"/>
          <w:lang w:val="fr-FR"/>
        </w:rPr>
        <w:t>}</w:t>
      </w:r>
    </w:p>
    <w:p w:rsidR="00F41AD4" w:rsidRPr="004A50D7" w:rsidRDefault="00F41AD4" w:rsidP="00F41AD4">
      <w:pPr>
        <w:rPr>
          <w:b/>
        </w:rPr>
      </w:pPr>
      <w:r>
        <w:rPr>
          <w:b/>
        </w:rPr>
        <w:t>7</w:t>
      </w:r>
      <w:r w:rsidRPr="004A50D7">
        <w:rPr>
          <w:b/>
        </w:rPr>
        <w:t xml:space="preserve">. </w:t>
      </w:r>
      <w:r>
        <w:rPr>
          <w:b/>
        </w:rPr>
        <w:t>Test et analyse de fonctionnement</w:t>
      </w:r>
    </w:p>
    <w:p w:rsidR="00F41AD4" w:rsidRDefault="00D41504" w:rsidP="00F41AD4">
      <w:r>
        <w:t xml:space="preserve">Pour </w:t>
      </w:r>
      <w:r w:rsidR="00535B7F">
        <w:t>illustrer</w:t>
      </w:r>
      <w:r>
        <w:t xml:space="preserve"> le principe de fonctionnement de la topologie, le contenu du poème a été limité au</w:t>
      </w:r>
      <w:r w:rsidR="00050D10">
        <w:t>x</w:t>
      </w:r>
      <w:r w:rsidR="00434B19">
        <w:t xml:space="preserve"> trois premières phrases et le tableau dans la classe SentenceSpout est identique à celui-ci : </w:t>
      </w:r>
    </w:p>
    <w:p w:rsidR="00D41504" w:rsidRPr="00434B19" w:rsidRDefault="00D41504" w:rsidP="00434B19">
      <w:pPr>
        <w:pStyle w:val="Codee"/>
        <w:rPr>
          <w:bCs/>
          <w:color w:val="000000" w:themeColor="text1"/>
          <w:sz w:val="18"/>
          <w:lang w:val="fr-FR"/>
        </w:rPr>
      </w:pPr>
      <w:r w:rsidRPr="00434B19">
        <w:rPr>
          <w:bCs/>
          <w:color w:val="000000" w:themeColor="text1"/>
          <w:sz w:val="18"/>
          <w:lang w:val="fr-FR"/>
        </w:rPr>
        <w:t xml:space="preserve">private String[] liste_de_phrases = </w:t>
      </w:r>
    </w:p>
    <w:p w:rsidR="00D41504" w:rsidRPr="00434B19" w:rsidRDefault="00D41504" w:rsidP="00434B19">
      <w:pPr>
        <w:pStyle w:val="Codee"/>
        <w:rPr>
          <w:bCs/>
          <w:color w:val="000000" w:themeColor="text1"/>
          <w:sz w:val="18"/>
          <w:lang w:val="fr-FR"/>
        </w:rPr>
      </w:pPr>
      <w:r w:rsidRPr="00434B19">
        <w:rPr>
          <w:bCs/>
          <w:color w:val="000000" w:themeColor="text1"/>
          <w:sz w:val="18"/>
          <w:lang w:val="fr-FR"/>
        </w:rPr>
        <w:lastRenderedPageBreak/>
        <w:t xml:space="preserve"> {</w:t>
      </w:r>
    </w:p>
    <w:p w:rsidR="00D41504" w:rsidRPr="00434B19" w:rsidRDefault="00FA134A" w:rsidP="00434B19">
      <w:pPr>
        <w:pStyle w:val="Codee"/>
        <w:rPr>
          <w:bCs/>
          <w:color w:val="000000" w:themeColor="text1"/>
          <w:sz w:val="18"/>
          <w:lang w:val="fr-FR"/>
        </w:rPr>
      </w:pPr>
      <w:r>
        <w:rPr>
          <w:bCs/>
          <w:color w:val="000000" w:themeColor="text1"/>
          <w:sz w:val="18"/>
          <w:lang w:val="fr-FR"/>
        </w:rPr>
        <w:t xml:space="preserve"> "a</w:t>
      </w:r>
      <w:r w:rsidR="00D41504" w:rsidRPr="00434B19">
        <w:rPr>
          <w:bCs/>
          <w:color w:val="000000" w:themeColor="text1"/>
          <w:sz w:val="18"/>
          <w:lang w:val="fr-FR"/>
        </w:rPr>
        <w:t xml:space="preserve"> un passant",</w:t>
      </w:r>
    </w:p>
    <w:p w:rsidR="00D41504"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r w:rsidR="00FA134A">
        <w:rPr>
          <w:bCs/>
          <w:color w:val="000000" w:themeColor="text1"/>
          <w:sz w:val="18"/>
          <w:lang w:val="fr-FR"/>
        </w:rPr>
        <w:t>"m</w:t>
      </w:r>
      <w:r w:rsidR="00D41504" w:rsidRPr="00434B19">
        <w:rPr>
          <w:bCs/>
          <w:color w:val="000000" w:themeColor="text1"/>
          <w:sz w:val="18"/>
          <w:lang w:val="fr-FR"/>
        </w:rPr>
        <w:t>on cher enfant que j'ai vu dans ma vie errante",</w:t>
      </w:r>
    </w:p>
    <w:p w:rsidR="00D41504" w:rsidRPr="00434B19" w:rsidRDefault="00D41504" w:rsidP="00434B19">
      <w:pPr>
        <w:pStyle w:val="Codee"/>
        <w:rPr>
          <w:bCs/>
          <w:color w:val="000000" w:themeColor="text1"/>
          <w:sz w:val="18"/>
          <w:lang w:val="fr-FR"/>
        </w:rPr>
      </w:pPr>
      <w:r w:rsidRPr="00434B19">
        <w:rPr>
          <w:bCs/>
          <w:color w:val="000000" w:themeColor="text1"/>
          <w:sz w:val="18"/>
          <w:lang w:val="fr-FR"/>
        </w:rPr>
        <w:t xml:space="preserve"> </w:t>
      </w:r>
      <w:r w:rsidR="00FA134A">
        <w:rPr>
          <w:bCs/>
          <w:color w:val="000000" w:themeColor="text1"/>
          <w:sz w:val="18"/>
          <w:lang w:val="fr-FR"/>
        </w:rPr>
        <w:t>"m</w:t>
      </w:r>
      <w:r w:rsidRPr="00434B19">
        <w:rPr>
          <w:bCs/>
          <w:color w:val="000000" w:themeColor="text1"/>
          <w:sz w:val="18"/>
          <w:lang w:val="fr-FR"/>
        </w:rPr>
        <w:t>on cher enfant que mon Dieu, tu me recueillis"</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w:t>
      </w:r>
    </w:p>
    <w:p w:rsidR="00FA134A" w:rsidRDefault="00FA134A" w:rsidP="00F41AD4"/>
    <w:p w:rsidR="00FA134A" w:rsidRDefault="00FA134A" w:rsidP="00F41AD4">
      <w:r w:rsidRPr="00FA134A">
        <w:rPr>
          <w:b/>
        </w:rPr>
        <w:t>Remarquons</w:t>
      </w:r>
      <w:r>
        <w:t xml:space="preserve"> que nous avons supprimé les majuscules au début de phrase de sorte que le mot "mon" apparaisse deux fois sur la ligne numéro 3.</w:t>
      </w:r>
    </w:p>
    <w:p w:rsidR="00FA134A" w:rsidRDefault="00FA134A" w:rsidP="00F41AD4"/>
    <w:p w:rsidR="00F41AD4" w:rsidRDefault="00434B19" w:rsidP="00F41AD4">
      <w:r>
        <w:t xml:space="preserve">D'autre part, nous avons ajouté des affichages dans les méthodes </w:t>
      </w:r>
      <w:r w:rsidR="00AF4F4B">
        <w:t>suivantes en prenant soin de taguer tous les messages avec l'heure courante.</w:t>
      </w:r>
    </w:p>
    <w:p w:rsidR="00B527C2" w:rsidRDefault="00B527C2" w:rsidP="00F41AD4"/>
    <w:p w:rsidR="00434B19" w:rsidRDefault="00434B19" w:rsidP="00F41AD4">
      <w:r>
        <w:t xml:space="preserve">1) </w:t>
      </w:r>
      <w:r w:rsidRPr="00434B19">
        <w:rPr>
          <w:b/>
        </w:rPr>
        <w:t>nextTuple()</w:t>
      </w:r>
      <w:r>
        <w:t xml:space="preserve"> de la classe </w:t>
      </w:r>
      <w:r w:rsidRPr="00434B19">
        <w:rPr>
          <w:b/>
        </w:rPr>
        <w:t>SentenceSpout</w:t>
      </w:r>
      <w:r>
        <w:t>;</w:t>
      </w:r>
    </w:p>
    <w:p w:rsidR="00434B19" w:rsidRPr="008A0065" w:rsidRDefault="00434B19" w:rsidP="00434B19">
      <w:pPr>
        <w:pStyle w:val="Codee"/>
        <w:rPr>
          <w:bCs/>
          <w:color w:val="000000" w:themeColor="text1"/>
          <w:sz w:val="18"/>
        </w:rPr>
      </w:pPr>
      <w:r w:rsidRPr="008A0065">
        <w:rPr>
          <w:bCs/>
          <w:color w:val="000000" w:themeColor="text1"/>
          <w:sz w:val="18"/>
        </w:rPr>
        <w:t>@Override</w:t>
      </w:r>
    </w:p>
    <w:p w:rsidR="00434B19" w:rsidRPr="00434B19" w:rsidRDefault="00434B19" w:rsidP="00434B19">
      <w:pPr>
        <w:pStyle w:val="Codee"/>
        <w:rPr>
          <w:bCs/>
          <w:color w:val="000000" w:themeColor="text1"/>
          <w:sz w:val="18"/>
        </w:rPr>
      </w:pPr>
      <w:r w:rsidRPr="00434B19">
        <w:rPr>
          <w:bCs/>
          <w:color w:val="000000" w:themeColor="text1"/>
          <w:sz w:val="18"/>
        </w:rPr>
        <w:t>public void nextTuple() {</w:t>
      </w:r>
    </w:p>
    <w:p w:rsidR="00434B19" w:rsidRPr="00434B19" w:rsidRDefault="00434B19" w:rsidP="00434B19">
      <w:pPr>
        <w:pStyle w:val="Codee"/>
        <w:rPr>
          <w:bCs/>
          <w:color w:val="000000" w:themeColor="text1"/>
          <w:sz w:val="18"/>
        </w:rPr>
      </w:pPr>
      <w:r w:rsidRPr="00434B19">
        <w:rPr>
          <w:bCs/>
          <w:color w:val="000000" w:themeColor="text1"/>
          <w:sz w:val="18"/>
        </w:rPr>
        <w:t xml:space="preserve">  if (termine==0)</w:t>
      </w:r>
    </w:p>
    <w:p w:rsidR="00434B19" w:rsidRPr="00434B19" w:rsidRDefault="00434B19" w:rsidP="00434B19">
      <w:pPr>
        <w:pStyle w:val="Codee"/>
        <w:rPr>
          <w:bCs/>
          <w:color w:val="000000" w:themeColor="text1"/>
          <w:sz w:val="18"/>
          <w:lang w:val="fr-FR"/>
        </w:rPr>
      </w:pPr>
      <w:r w:rsidRPr="008A0065">
        <w:rPr>
          <w:bCs/>
          <w:color w:val="000000" w:themeColor="text1"/>
          <w:sz w:val="18"/>
        </w:rPr>
        <w:t xml:space="preserve">  </w:t>
      </w:r>
      <w:r w:rsidRPr="00434B19">
        <w:rPr>
          <w:bCs/>
          <w:color w:val="000000" w:themeColor="text1"/>
          <w:sz w:val="18"/>
          <w:lang w:val="fr-FR"/>
        </w:rPr>
        <w:t>{</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r>
        <w:rPr>
          <w:bCs/>
          <w:color w:val="000000" w:themeColor="text1"/>
          <w:sz w:val="18"/>
          <w:lang w:val="fr-FR"/>
        </w:rPr>
        <w:t xml:space="preserve">  </w:t>
      </w:r>
      <w:r w:rsidRPr="00434B19">
        <w:rPr>
          <w:bCs/>
          <w:color w:val="000000" w:themeColor="text1"/>
          <w:sz w:val="18"/>
          <w:lang w:val="fr-FR"/>
        </w:rPr>
        <w:t>String phrase = liste_de_phrases[index];</w:t>
      </w:r>
    </w:p>
    <w:p w:rsidR="00434B19" w:rsidRDefault="00434B19" w:rsidP="00434B19">
      <w:pPr>
        <w:pStyle w:val="Codee"/>
        <w:rPr>
          <w:bCs/>
          <w:color w:val="000000" w:themeColor="text1"/>
          <w:sz w:val="18"/>
          <w:lang w:val="fr-FR"/>
        </w:rPr>
      </w:pPr>
      <w:r w:rsidRPr="00434B19">
        <w:rPr>
          <w:bCs/>
          <w:color w:val="000000" w:themeColor="text1"/>
          <w:sz w:val="18"/>
          <w:lang w:val="fr-FR"/>
        </w:rPr>
        <w:t xml:space="preserve">    Values valeur = new Values(phrase);</w:t>
      </w:r>
    </w:p>
    <w:p w:rsidR="004507F6" w:rsidRDefault="004507F6" w:rsidP="00434B19">
      <w:pPr>
        <w:pStyle w:val="Codee"/>
        <w:rPr>
          <w:bCs/>
          <w:color w:val="000000" w:themeColor="text1"/>
          <w:sz w:val="18"/>
          <w:lang w:val="fr-FR"/>
        </w:rPr>
      </w:pPr>
    </w:p>
    <w:p w:rsidR="004507F6" w:rsidRPr="00AF4F4B" w:rsidRDefault="004507F6" w:rsidP="004507F6">
      <w:pPr>
        <w:pStyle w:val="Codee"/>
        <w:rPr>
          <w:b/>
          <w:bCs/>
          <w:color w:val="FF0000"/>
          <w:sz w:val="18"/>
        </w:rPr>
      </w:pPr>
      <w:r w:rsidRPr="008A0065">
        <w:rPr>
          <w:b/>
          <w:bCs/>
          <w:color w:val="FF0000"/>
          <w:sz w:val="18"/>
          <w:lang w:val="fr-FR"/>
        </w:rPr>
        <w:t xml:space="preserve">    </w:t>
      </w:r>
      <w:r w:rsidRPr="00AF4F4B">
        <w:rPr>
          <w:b/>
          <w:bCs/>
          <w:color w:val="FF0000"/>
          <w:sz w:val="18"/>
        </w:rPr>
        <w:t>Calendar cal = Calendar.getInstance();</w:t>
      </w:r>
    </w:p>
    <w:p w:rsidR="004507F6" w:rsidRPr="00AF4F4B" w:rsidRDefault="004507F6" w:rsidP="004507F6">
      <w:pPr>
        <w:pStyle w:val="Codee"/>
        <w:rPr>
          <w:b/>
          <w:bCs/>
          <w:color w:val="FF0000"/>
          <w:sz w:val="18"/>
        </w:rPr>
      </w:pPr>
      <w:r w:rsidRPr="00AF4F4B">
        <w:rPr>
          <w:b/>
          <w:bCs/>
          <w:color w:val="FF0000"/>
          <w:sz w:val="18"/>
        </w:rPr>
        <w:t xml:space="preserve">    int hour = cal.get(Calendar.HOUR_OF_DAY);</w:t>
      </w:r>
    </w:p>
    <w:p w:rsidR="004507F6" w:rsidRPr="00AF4F4B" w:rsidRDefault="004507F6" w:rsidP="004507F6">
      <w:pPr>
        <w:pStyle w:val="Codee"/>
        <w:rPr>
          <w:b/>
          <w:bCs/>
          <w:color w:val="FF0000"/>
          <w:sz w:val="18"/>
        </w:rPr>
      </w:pPr>
      <w:r w:rsidRPr="00AF4F4B">
        <w:rPr>
          <w:b/>
          <w:bCs/>
          <w:color w:val="FF0000"/>
          <w:sz w:val="18"/>
        </w:rPr>
        <w:t xml:space="preserve">    int minute = cal.get(Calendar.MINUTE);</w:t>
      </w:r>
    </w:p>
    <w:p w:rsidR="004507F6" w:rsidRPr="00AF4F4B" w:rsidRDefault="004507F6" w:rsidP="004507F6">
      <w:pPr>
        <w:pStyle w:val="Codee"/>
        <w:rPr>
          <w:b/>
          <w:bCs/>
          <w:color w:val="FF0000"/>
          <w:sz w:val="18"/>
        </w:rPr>
      </w:pPr>
      <w:r w:rsidRPr="00AF4F4B">
        <w:rPr>
          <w:b/>
          <w:bCs/>
          <w:color w:val="FF0000"/>
          <w:sz w:val="18"/>
        </w:rPr>
        <w:t xml:space="preserve">    int secondes= cal.get(Calendar.SECOND);</w:t>
      </w:r>
    </w:p>
    <w:p w:rsidR="004507F6" w:rsidRPr="00AF4F4B" w:rsidRDefault="004507F6" w:rsidP="004507F6">
      <w:pPr>
        <w:pStyle w:val="Codee"/>
        <w:rPr>
          <w:b/>
          <w:bCs/>
          <w:color w:val="FF0000"/>
          <w:sz w:val="18"/>
        </w:rPr>
      </w:pPr>
      <w:r w:rsidRPr="00AF4F4B">
        <w:rPr>
          <w:b/>
          <w:bCs/>
          <w:color w:val="FF0000"/>
          <w:sz w:val="18"/>
        </w:rPr>
        <w:t xml:space="preserve">    int msecondes= cal.get(Calendar.MILLISECOND);</w:t>
      </w:r>
    </w:p>
    <w:p w:rsidR="004507F6" w:rsidRPr="00AF4F4B" w:rsidRDefault="004507F6" w:rsidP="004507F6">
      <w:pPr>
        <w:pStyle w:val="Codee"/>
        <w:rPr>
          <w:b/>
          <w:bCs/>
          <w:color w:val="FF0000"/>
          <w:sz w:val="18"/>
        </w:rPr>
      </w:pPr>
      <w:r w:rsidRPr="00AF4F4B">
        <w:rPr>
          <w:b/>
          <w:bCs/>
          <w:color w:val="FF0000"/>
          <w:sz w:val="18"/>
        </w:rPr>
        <w:t xml:space="preserve">    String heure = hour+":"+minute+":"+secondes+":"+msecondes;</w:t>
      </w:r>
    </w:p>
    <w:p w:rsidR="004507F6" w:rsidRPr="008A0065" w:rsidRDefault="004507F6" w:rsidP="004507F6">
      <w:pPr>
        <w:pStyle w:val="Codee"/>
        <w:rPr>
          <w:b/>
          <w:bCs/>
          <w:color w:val="FF0000"/>
          <w:sz w:val="18"/>
        </w:rPr>
      </w:pPr>
      <w:r w:rsidRPr="008A0065">
        <w:rPr>
          <w:b/>
          <w:bCs/>
          <w:color w:val="FF0000"/>
          <w:sz w:val="18"/>
        </w:rPr>
        <w:t xml:space="preserve">       </w:t>
      </w:r>
    </w:p>
    <w:p w:rsidR="004507F6" w:rsidRPr="00434B19" w:rsidRDefault="004507F6" w:rsidP="004507F6">
      <w:pPr>
        <w:pStyle w:val="Codee"/>
        <w:rPr>
          <w:bCs/>
          <w:color w:val="000000" w:themeColor="text1"/>
          <w:sz w:val="18"/>
          <w:lang w:val="fr-FR"/>
        </w:rPr>
      </w:pPr>
      <w:r w:rsidRPr="008A0065">
        <w:rPr>
          <w:b/>
          <w:bCs/>
          <w:color w:val="FF0000"/>
          <w:sz w:val="18"/>
        </w:rPr>
        <w:t xml:space="preserve">    </w:t>
      </w:r>
      <w:r w:rsidRPr="00AF4F4B">
        <w:rPr>
          <w:b/>
          <w:bCs/>
          <w:color w:val="FF0000"/>
          <w:sz w:val="18"/>
          <w:lang w:val="fr-FR"/>
        </w:rPr>
        <w:t>System.out.println(""+heure+" : Spout : emission de "+phrase);</w:t>
      </w:r>
      <w:r w:rsidRPr="00434B19">
        <w:rPr>
          <w:bCs/>
          <w:color w:val="000000" w:themeColor="text1"/>
          <w:sz w:val="18"/>
          <w:lang w:val="fr-FR"/>
        </w:rPr>
        <w:t xml:space="preserve">        </w:t>
      </w:r>
    </w:p>
    <w:p w:rsidR="004507F6" w:rsidRPr="00434B19" w:rsidRDefault="004507F6" w:rsidP="00434B19">
      <w:pPr>
        <w:pStyle w:val="Codee"/>
        <w:rPr>
          <w:bCs/>
          <w:color w:val="000000" w:themeColor="text1"/>
          <w:sz w:val="18"/>
          <w:lang w:val="fr-FR"/>
        </w:rPr>
      </w:pPr>
    </w:p>
    <w:p w:rsidR="00434B19" w:rsidRDefault="00434B19" w:rsidP="00434B19">
      <w:pPr>
        <w:pStyle w:val="Codee"/>
        <w:rPr>
          <w:bCs/>
          <w:color w:val="000000" w:themeColor="text1"/>
          <w:sz w:val="18"/>
          <w:lang w:val="fr-FR"/>
        </w:rPr>
      </w:pPr>
      <w:r w:rsidRPr="00434B19">
        <w:rPr>
          <w:bCs/>
          <w:color w:val="000000" w:themeColor="text1"/>
          <w:sz w:val="18"/>
          <w:lang w:val="fr-FR"/>
        </w:rPr>
        <w:t xml:space="preserve">    flux_sortie.emit(valeur);</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index++;</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if (index&gt;=liste_de_phrases.length)</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index = 0;</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termine=1;</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Utils.waitForMillis(1);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w:t>
      </w:r>
    </w:p>
    <w:p w:rsidR="00F41AD4" w:rsidRDefault="004507F6" w:rsidP="00F41AD4">
      <w:r>
        <w:t xml:space="preserve">Attention à insérer ces affichages avant l'appel à la méthode </w:t>
      </w:r>
      <w:r w:rsidRPr="004507F6">
        <w:rPr>
          <w:b/>
        </w:rPr>
        <w:t>emit()</w:t>
      </w:r>
      <w:r>
        <w:t xml:space="preserve"> faute de quoi, l'heure afficher ne sera pas représentative du moment de l'appel mais uniquement de la fin d'exécution de la méthode </w:t>
      </w:r>
      <w:r w:rsidRPr="004507F6">
        <w:rPr>
          <w:b/>
        </w:rPr>
        <w:t>emit()</w:t>
      </w:r>
      <w:r>
        <w:t>.</w:t>
      </w:r>
    </w:p>
    <w:p w:rsidR="00434B19" w:rsidRDefault="00434B19" w:rsidP="00434B19">
      <w:r>
        <w:t xml:space="preserve">2) </w:t>
      </w:r>
      <w:r>
        <w:rPr>
          <w:b/>
        </w:rPr>
        <w:t>execute</w:t>
      </w:r>
      <w:r w:rsidRPr="00434B19">
        <w:rPr>
          <w:b/>
        </w:rPr>
        <w:t>()</w:t>
      </w:r>
      <w:r>
        <w:t xml:space="preserve"> de la classe </w:t>
      </w:r>
      <w:r w:rsidRPr="00434B19">
        <w:rPr>
          <w:b/>
        </w:rPr>
        <w:t>SplitSentenceBolt</w:t>
      </w:r>
      <w:r>
        <w:t>;</w:t>
      </w:r>
    </w:p>
    <w:p w:rsidR="00434B19" w:rsidRPr="008A0065" w:rsidRDefault="00434B19" w:rsidP="00434B19">
      <w:pPr>
        <w:pStyle w:val="Codee"/>
        <w:rPr>
          <w:bCs/>
          <w:color w:val="000000" w:themeColor="text1"/>
          <w:sz w:val="18"/>
        </w:rPr>
      </w:pPr>
      <w:r w:rsidRPr="008A0065">
        <w:rPr>
          <w:bCs/>
          <w:color w:val="000000" w:themeColor="text1"/>
          <w:sz w:val="18"/>
        </w:rPr>
        <w:t>@Override</w:t>
      </w:r>
    </w:p>
    <w:p w:rsidR="00434B19" w:rsidRPr="00434B19" w:rsidRDefault="00434B19" w:rsidP="00434B19">
      <w:pPr>
        <w:pStyle w:val="Codee"/>
        <w:rPr>
          <w:bCs/>
          <w:color w:val="000000" w:themeColor="text1"/>
          <w:sz w:val="18"/>
        </w:rPr>
      </w:pPr>
      <w:r w:rsidRPr="00434B19">
        <w:rPr>
          <w:bCs/>
          <w:color w:val="000000" w:themeColor="text1"/>
          <w:sz w:val="18"/>
        </w:rPr>
        <w:t>public void execute(Tuple tuple) {</w:t>
      </w:r>
    </w:p>
    <w:p w:rsidR="00434B19" w:rsidRPr="008A0065" w:rsidRDefault="00434B19" w:rsidP="00434B19">
      <w:pPr>
        <w:pStyle w:val="Codee"/>
        <w:rPr>
          <w:bCs/>
          <w:color w:val="000000" w:themeColor="text1"/>
          <w:sz w:val="18"/>
        </w:rPr>
      </w:pPr>
      <w:r w:rsidRPr="008A0065">
        <w:rPr>
          <w:bCs/>
          <w:color w:val="000000" w:themeColor="text1"/>
          <w:sz w:val="18"/>
        </w:rPr>
        <w:t xml:space="preserve">   String la_phrase_recue = tuple.getStringByField("sentence");</w:t>
      </w:r>
    </w:p>
    <w:p w:rsidR="00434B19" w:rsidRPr="008A0065" w:rsidRDefault="00434B19" w:rsidP="00434B19">
      <w:pPr>
        <w:pStyle w:val="Codee"/>
        <w:rPr>
          <w:bCs/>
          <w:color w:val="000000" w:themeColor="text1"/>
          <w:sz w:val="18"/>
        </w:rPr>
      </w:pPr>
      <w:r w:rsidRPr="008A0065">
        <w:rPr>
          <w:bCs/>
          <w:color w:val="000000" w:themeColor="text1"/>
          <w:sz w:val="18"/>
        </w:rPr>
        <w:t xml:space="preserve">       </w:t>
      </w:r>
    </w:p>
    <w:p w:rsidR="00AF4F4B" w:rsidRPr="00AF4F4B" w:rsidRDefault="00AF4F4B" w:rsidP="00AF4F4B">
      <w:pPr>
        <w:pStyle w:val="Codee"/>
        <w:rPr>
          <w:b/>
          <w:bCs/>
          <w:color w:val="FF0000"/>
          <w:sz w:val="18"/>
        </w:rPr>
      </w:pPr>
      <w:r w:rsidRPr="00AF4F4B">
        <w:rPr>
          <w:b/>
          <w:bCs/>
          <w:color w:val="FF0000"/>
          <w:sz w:val="18"/>
        </w:rPr>
        <w:t xml:space="preserve"> </w:t>
      </w:r>
      <w:r>
        <w:rPr>
          <w:b/>
          <w:bCs/>
          <w:color w:val="FF0000"/>
          <w:sz w:val="18"/>
        </w:rPr>
        <w:t xml:space="preserve">  </w:t>
      </w:r>
      <w:r w:rsidRPr="00AF4F4B">
        <w:rPr>
          <w:b/>
          <w:bCs/>
          <w:color w:val="FF0000"/>
          <w:sz w:val="18"/>
        </w:rPr>
        <w:t>Calendar cal = Calendar.getInstance();</w:t>
      </w:r>
    </w:p>
    <w:p w:rsidR="00AF4F4B" w:rsidRPr="00AF4F4B" w:rsidRDefault="00AF4F4B" w:rsidP="00AF4F4B">
      <w:pPr>
        <w:pStyle w:val="Codee"/>
        <w:rPr>
          <w:b/>
          <w:bCs/>
          <w:color w:val="FF0000"/>
          <w:sz w:val="18"/>
        </w:rPr>
      </w:pPr>
      <w:r w:rsidRPr="00AF4F4B">
        <w:rPr>
          <w:b/>
          <w:bCs/>
          <w:color w:val="FF0000"/>
          <w:sz w:val="18"/>
        </w:rPr>
        <w:t xml:space="preserve">   int hour = cal.get(Calendar.HOUR_OF_DAY);</w:t>
      </w:r>
    </w:p>
    <w:p w:rsidR="00AF4F4B" w:rsidRPr="00AF4F4B" w:rsidRDefault="00AF4F4B" w:rsidP="00AF4F4B">
      <w:pPr>
        <w:pStyle w:val="Codee"/>
        <w:rPr>
          <w:b/>
          <w:bCs/>
          <w:color w:val="FF0000"/>
          <w:sz w:val="18"/>
        </w:rPr>
      </w:pPr>
      <w:r w:rsidRPr="00AF4F4B">
        <w:rPr>
          <w:b/>
          <w:bCs/>
          <w:color w:val="FF0000"/>
          <w:sz w:val="18"/>
        </w:rPr>
        <w:t xml:space="preserve">   int minute = cal.get(Calendar.MINUTE);</w:t>
      </w:r>
    </w:p>
    <w:p w:rsidR="00AF4F4B" w:rsidRPr="008A0065" w:rsidRDefault="00AF4F4B" w:rsidP="00AF4F4B">
      <w:pPr>
        <w:pStyle w:val="Codee"/>
        <w:rPr>
          <w:b/>
          <w:bCs/>
          <w:color w:val="FF0000"/>
          <w:sz w:val="18"/>
          <w:lang w:val="fr-FR"/>
        </w:rPr>
      </w:pPr>
      <w:r w:rsidRPr="00AF4F4B">
        <w:rPr>
          <w:b/>
          <w:bCs/>
          <w:color w:val="FF0000"/>
          <w:sz w:val="18"/>
        </w:rPr>
        <w:t xml:space="preserve">   </w:t>
      </w:r>
      <w:r w:rsidRPr="008A0065">
        <w:rPr>
          <w:b/>
          <w:bCs/>
          <w:color w:val="FF0000"/>
          <w:sz w:val="18"/>
          <w:lang w:val="fr-FR"/>
        </w:rPr>
        <w:t>int secondes= cal.get(Calendar.SECOND);</w:t>
      </w:r>
    </w:p>
    <w:p w:rsidR="00AF4F4B" w:rsidRPr="008A0065" w:rsidRDefault="00AF4F4B" w:rsidP="00AF4F4B">
      <w:pPr>
        <w:pStyle w:val="Codee"/>
        <w:rPr>
          <w:b/>
          <w:bCs/>
          <w:color w:val="FF0000"/>
          <w:sz w:val="18"/>
          <w:lang w:val="fr-FR"/>
        </w:rPr>
      </w:pPr>
      <w:r w:rsidRPr="008A0065">
        <w:rPr>
          <w:b/>
          <w:bCs/>
          <w:color w:val="FF0000"/>
          <w:sz w:val="18"/>
          <w:lang w:val="fr-FR"/>
        </w:rPr>
        <w:t xml:space="preserve">   int msecondes= cal.get(Calendar.MILLISECOND);</w:t>
      </w:r>
    </w:p>
    <w:p w:rsidR="00AF4F4B" w:rsidRPr="008A0065" w:rsidRDefault="00AF4F4B" w:rsidP="00AF4F4B">
      <w:pPr>
        <w:pStyle w:val="Codee"/>
        <w:rPr>
          <w:b/>
          <w:bCs/>
          <w:color w:val="FF0000"/>
          <w:sz w:val="18"/>
          <w:lang w:val="fr-FR"/>
        </w:rPr>
      </w:pPr>
      <w:r w:rsidRPr="008A0065">
        <w:rPr>
          <w:b/>
          <w:bCs/>
          <w:color w:val="FF0000"/>
          <w:sz w:val="18"/>
          <w:lang w:val="fr-FR"/>
        </w:rPr>
        <w:t xml:space="preserve">   String heure = hour+":"+minute+":"+secondes+":"+msecondes;</w:t>
      </w:r>
    </w:p>
    <w:p w:rsidR="00AF4F4B" w:rsidRPr="008A0065" w:rsidRDefault="00AF4F4B" w:rsidP="00AF4F4B">
      <w:pPr>
        <w:pStyle w:val="Codee"/>
        <w:rPr>
          <w:b/>
          <w:bCs/>
          <w:color w:val="FF0000"/>
          <w:sz w:val="18"/>
          <w:lang w:val="fr-FR"/>
        </w:rPr>
      </w:pPr>
      <w:r w:rsidRPr="008A0065">
        <w:rPr>
          <w:b/>
          <w:bCs/>
          <w:color w:val="FF0000"/>
          <w:sz w:val="18"/>
          <w:lang w:val="fr-FR"/>
        </w:rPr>
        <w:t xml:space="preserve">        </w:t>
      </w:r>
    </w:p>
    <w:p w:rsidR="00434B19" w:rsidRDefault="00AF4F4B" w:rsidP="00AF4F4B">
      <w:pPr>
        <w:pStyle w:val="Codee"/>
        <w:rPr>
          <w:bCs/>
          <w:color w:val="000000" w:themeColor="text1"/>
          <w:sz w:val="18"/>
          <w:lang w:val="fr-FR"/>
        </w:rPr>
      </w:pPr>
      <w:r w:rsidRPr="00AF4F4B">
        <w:rPr>
          <w:b/>
          <w:bCs/>
          <w:color w:val="FF0000"/>
          <w:sz w:val="18"/>
          <w:lang w:val="fr-FR"/>
        </w:rPr>
        <w:t xml:space="preserve">   System.out.println(""+heure+"Bolt : reception de "+la_phrase_recue);</w:t>
      </w:r>
      <w:r w:rsidR="00434B19" w:rsidRPr="00434B19">
        <w:rPr>
          <w:bCs/>
          <w:color w:val="000000" w:themeColor="text1"/>
          <w:sz w:val="18"/>
          <w:lang w:val="fr-FR"/>
        </w:rPr>
        <w:t xml:space="preserve">        </w:t>
      </w:r>
    </w:p>
    <w:p w:rsidR="00AF4F4B" w:rsidRPr="00434B19" w:rsidRDefault="00AF4F4B" w:rsidP="00AF4F4B">
      <w:pPr>
        <w:pStyle w:val="Codee"/>
        <w:rPr>
          <w:bCs/>
          <w:color w:val="000000" w:themeColor="text1"/>
          <w:sz w:val="18"/>
          <w:lang w:val="fr-FR"/>
        </w:rPr>
      </w:pP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String[] liste_de_mots = la_phrase_recue.split("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for(String mot : liste_de_mots){</w:t>
      </w:r>
    </w:p>
    <w:p w:rsidR="00434B19" w:rsidRDefault="00434B19" w:rsidP="00434B19">
      <w:pPr>
        <w:pStyle w:val="Codee"/>
        <w:rPr>
          <w:bCs/>
          <w:color w:val="000000" w:themeColor="text1"/>
          <w:sz w:val="18"/>
          <w:lang w:val="fr-FR"/>
        </w:rPr>
      </w:pPr>
      <w:r w:rsidRPr="00434B19">
        <w:rPr>
          <w:bCs/>
          <w:color w:val="000000" w:themeColor="text1"/>
          <w:sz w:val="18"/>
          <w:lang w:val="fr-FR"/>
        </w:rPr>
        <w:lastRenderedPageBreak/>
        <w:t xml:space="preserve">      Values une_valeur =  new Values(mot);</w:t>
      </w:r>
    </w:p>
    <w:p w:rsidR="00FA134A" w:rsidRDefault="00FA134A" w:rsidP="00FA134A">
      <w:pPr>
        <w:pStyle w:val="Codee"/>
        <w:rPr>
          <w:bCs/>
          <w:color w:val="000000" w:themeColor="text1"/>
          <w:sz w:val="18"/>
          <w:lang w:val="fr-FR"/>
        </w:rPr>
      </w:pPr>
    </w:p>
    <w:p w:rsidR="00FA134A" w:rsidRPr="00AF4F4B" w:rsidRDefault="00FA134A" w:rsidP="00FA134A">
      <w:pPr>
        <w:pStyle w:val="Codee"/>
        <w:rPr>
          <w:b/>
          <w:bCs/>
          <w:color w:val="FF0000"/>
          <w:sz w:val="18"/>
        </w:rPr>
      </w:pPr>
      <w:r w:rsidRPr="00FA134A">
        <w:rPr>
          <w:b/>
          <w:bCs/>
          <w:color w:val="FF0000"/>
          <w:sz w:val="18"/>
          <w:lang w:val="fr-FR"/>
        </w:rPr>
        <w:t xml:space="preserve">      </w:t>
      </w:r>
      <w:r w:rsidRPr="00AF4F4B">
        <w:rPr>
          <w:b/>
          <w:bCs/>
          <w:color w:val="FF0000"/>
          <w:sz w:val="18"/>
        </w:rPr>
        <w:t>cal = Calendar.getInstance();</w:t>
      </w:r>
    </w:p>
    <w:p w:rsidR="00FA134A" w:rsidRPr="00AF4F4B" w:rsidRDefault="00FA134A" w:rsidP="00FA134A">
      <w:pPr>
        <w:pStyle w:val="Codee"/>
        <w:rPr>
          <w:b/>
          <w:bCs/>
          <w:color w:val="FF0000"/>
          <w:sz w:val="18"/>
        </w:rPr>
      </w:pPr>
      <w:r w:rsidRPr="00AF4F4B">
        <w:rPr>
          <w:b/>
          <w:bCs/>
          <w:color w:val="FF0000"/>
          <w:sz w:val="18"/>
        </w:rPr>
        <w:t xml:space="preserve">      hour = cal.get(Calendar.HOUR_OF_DAY);</w:t>
      </w:r>
    </w:p>
    <w:p w:rsidR="00FA134A" w:rsidRPr="00AF4F4B" w:rsidRDefault="00FA134A" w:rsidP="00FA134A">
      <w:pPr>
        <w:pStyle w:val="Codee"/>
        <w:rPr>
          <w:b/>
          <w:bCs/>
          <w:color w:val="FF0000"/>
          <w:sz w:val="18"/>
        </w:rPr>
      </w:pPr>
      <w:r w:rsidRPr="00AF4F4B">
        <w:rPr>
          <w:b/>
          <w:bCs/>
          <w:color w:val="FF0000"/>
          <w:sz w:val="18"/>
        </w:rPr>
        <w:t xml:space="preserve">      minute = cal.get(Calendar.MINUTE);</w:t>
      </w:r>
    </w:p>
    <w:p w:rsidR="00FA134A" w:rsidRPr="00AF4F4B" w:rsidRDefault="00FA134A" w:rsidP="00FA134A">
      <w:pPr>
        <w:pStyle w:val="Codee"/>
        <w:rPr>
          <w:b/>
          <w:bCs/>
          <w:color w:val="FF0000"/>
          <w:sz w:val="18"/>
        </w:rPr>
      </w:pPr>
      <w:r w:rsidRPr="00AF4F4B">
        <w:rPr>
          <w:b/>
          <w:bCs/>
          <w:color w:val="FF0000"/>
          <w:sz w:val="18"/>
        </w:rPr>
        <w:t xml:space="preserve">      secondes= cal.get(Calendar.SECOND);</w:t>
      </w:r>
    </w:p>
    <w:p w:rsidR="00FA134A" w:rsidRPr="00AF4F4B" w:rsidRDefault="00FA134A" w:rsidP="00FA134A">
      <w:pPr>
        <w:pStyle w:val="Codee"/>
        <w:rPr>
          <w:b/>
          <w:bCs/>
          <w:color w:val="FF0000"/>
          <w:sz w:val="18"/>
        </w:rPr>
      </w:pPr>
      <w:r w:rsidRPr="00AF4F4B">
        <w:rPr>
          <w:b/>
          <w:bCs/>
          <w:color w:val="FF0000"/>
          <w:sz w:val="18"/>
        </w:rPr>
        <w:t xml:space="preserve">      msecondes= cal.get(Calendar.MILLISECOND);</w:t>
      </w:r>
    </w:p>
    <w:p w:rsidR="00FA134A" w:rsidRPr="00AF4F4B" w:rsidRDefault="00FA134A" w:rsidP="00FA134A">
      <w:pPr>
        <w:pStyle w:val="Codee"/>
        <w:rPr>
          <w:b/>
          <w:bCs/>
          <w:color w:val="FF0000"/>
          <w:sz w:val="18"/>
        </w:rPr>
      </w:pPr>
      <w:r w:rsidRPr="00AF4F4B">
        <w:rPr>
          <w:b/>
          <w:bCs/>
          <w:color w:val="FF0000"/>
          <w:sz w:val="18"/>
        </w:rPr>
        <w:t xml:space="preserve">      heure = hour+":"+minute+":"+secondes+":"+msecondes;           </w:t>
      </w:r>
    </w:p>
    <w:p w:rsidR="00FA134A" w:rsidRPr="008A0065" w:rsidRDefault="00FA134A" w:rsidP="00FA134A">
      <w:pPr>
        <w:pStyle w:val="Codee"/>
        <w:rPr>
          <w:b/>
          <w:bCs/>
          <w:color w:val="FF0000"/>
          <w:sz w:val="18"/>
        </w:rPr>
      </w:pPr>
      <w:r w:rsidRPr="008A0065">
        <w:rPr>
          <w:b/>
          <w:bCs/>
          <w:color w:val="FF0000"/>
          <w:sz w:val="18"/>
        </w:rPr>
        <w:t xml:space="preserve">          </w:t>
      </w:r>
    </w:p>
    <w:p w:rsidR="00FA134A" w:rsidRPr="00AF4F4B" w:rsidRDefault="00FA134A" w:rsidP="00FA134A">
      <w:pPr>
        <w:pStyle w:val="Codee"/>
        <w:rPr>
          <w:b/>
          <w:bCs/>
          <w:color w:val="FF0000"/>
          <w:sz w:val="18"/>
          <w:lang w:val="fr-FR"/>
        </w:rPr>
      </w:pPr>
      <w:r w:rsidRPr="008A0065">
        <w:rPr>
          <w:b/>
          <w:bCs/>
          <w:color w:val="FF0000"/>
          <w:sz w:val="18"/>
        </w:rPr>
        <w:t xml:space="preserve">      </w:t>
      </w:r>
      <w:r w:rsidRPr="00AF4F4B">
        <w:rPr>
          <w:b/>
          <w:bCs/>
          <w:color w:val="FF0000"/>
          <w:sz w:val="18"/>
          <w:lang w:val="fr-FR"/>
        </w:rPr>
        <w:t>System.out.println(""+heure+"Bolt : emission de "+mot);</w:t>
      </w:r>
    </w:p>
    <w:p w:rsidR="00FA134A" w:rsidRPr="00434B19" w:rsidRDefault="00FA134A" w:rsidP="00434B19">
      <w:pPr>
        <w:pStyle w:val="Codee"/>
        <w:rPr>
          <w:bCs/>
          <w:color w:val="000000" w:themeColor="text1"/>
          <w:sz w:val="18"/>
          <w:lang w:val="fr-FR"/>
        </w:rPr>
      </w:pPr>
    </w:p>
    <w:p w:rsidR="00434B19" w:rsidRDefault="00434B19" w:rsidP="00434B19">
      <w:pPr>
        <w:pStyle w:val="Codee"/>
        <w:rPr>
          <w:bCs/>
          <w:color w:val="000000" w:themeColor="text1"/>
          <w:sz w:val="18"/>
          <w:lang w:val="fr-FR"/>
        </w:rPr>
      </w:pPr>
      <w:r w:rsidRPr="00434B19">
        <w:rPr>
          <w:bCs/>
          <w:color w:val="000000" w:themeColor="text1"/>
          <w:sz w:val="18"/>
          <w:lang w:val="fr-FR"/>
        </w:rPr>
        <w:t xml:space="preserve">      this.flux_sortie.emit(une_valeur);</w:t>
      </w:r>
    </w:p>
    <w:p w:rsidR="00AF4F4B" w:rsidRPr="00434B19" w:rsidRDefault="00AF4F4B" w:rsidP="00434B19">
      <w:pPr>
        <w:pStyle w:val="Codee"/>
        <w:rPr>
          <w:bCs/>
          <w:color w:val="000000" w:themeColor="text1"/>
          <w:sz w:val="18"/>
          <w:lang w:val="fr-FR"/>
        </w:rPr>
      </w:pP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w:t>
      </w:r>
    </w:p>
    <w:p w:rsidR="00434B19" w:rsidRDefault="00434B19" w:rsidP="00434B19">
      <w:r>
        <w:t xml:space="preserve">3) </w:t>
      </w:r>
      <w:r>
        <w:rPr>
          <w:b/>
        </w:rPr>
        <w:t>execute</w:t>
      </w:r>
      <w:r w:rsidRPr="00434B19">
        <w:rPr>
          <w:b/>
        </w:rPr>
        <w:t>()</w:t>
      </w:r>
      <w:r>
        <w:t xml:space="preserve"> de la classe </w:t>
      </w:r>
      <w:r w:rsidRPr="00434B19">
        <w:rPr>
          <w:b/>
        </w:rPr>
        <w:t>WordCountBolt</w:t>
      </w:r>
      <w:r>
        <w:t>;</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Override</w:t>
      </w:r>
    </w:p>
    <w:p w:rsidR="00434B19" w:rsidRPr="00434B19" w:rsidRDefault="00434B19" w:rsidP="00434B19">
      <w:pPr>
        <w:pStyle w:val="Codee"/>
        <w:rPr>
          <w:bCs/>
          <w:color w:val="000000" w:themeColor="text1"/>
          <w:sz w:val="18"/>
        </w:rPr>
      </w:pPr>
      <w:r w:rsidRPr="00434B19">
        <w:rPr>
          <w:bCs/>
          <w:color w:val="000000" w:themeColor="text1"/>
          <w:sz w:val="18"/>
        </w:rPr>
        <w:t>public void execute(Tuple tuple) {</w:t>
      </w:r>
    </w:p>
    <w:p w:rsidR="00434B19" w:rsidRPr="00434B19" w:rsidRDefault="00434B19" w:rsidP="00434B19">
      <w:pPr>
        <w:pStyle w:val="Codee"/>
        <w:rPr>
          <w:bCs/>
          <w:color w:val="000000" w:themeColor="text1"/>
          <w:sz w:val="18"/>
        </w:rPr>
      </w:pPr>
      <w:r w:rsidRPr="00434B19">
        <w:rPr>
          <w:bCs/>
          <w:color w:val="000000" w:themeColor="text1"/>
          <w:sz w:val="18"/>
        </w:rPr>
        <w:t xml:space="preserve">   String le_mot = tuple.getStringByField("word");</w:t>
      </w:r>
    </w:p>
    <w:p w:rsidR="00434B19" w:rsidRPr="00434B19" w:rsidRDefault="00434B19" w:rsidP="00434B19">
      <w:pPr>
        <w:pStyle w:val="Codee"/>
        <w:rPr>
          <w:bCs/>
          <w:color w:val="000000" w:themeColor="text1"/>
          <w:sz w:val="18"/>
          <w:lang w:val="fr-FR"/>
        </w:rPr>
      </w:pPr>
      <w:r w:rsidRPr="008A0065">
        <w:rPr>
          <w:bCs/>
          <w:color w:val="000000" w:themeColor="text1"/>
          <w:sz w:val="18"/>
        </w:rPr>
        <w:t xml:space="preserve">   </w:t>
      </w:r>
      <w:r w:rsidRPr="00434B19">
        <w:rPr>
          <w:bCs/>
          <w:color w:val="000000" w:themeColor="text1"/>
          <w:sz w:val="18"/>
          <w:lang w:val="fr-FR"/>
        </w:rPr>
        <w:t>Long valeur_courante = this.compteurs.get(le_mot);</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if(valeur_courante == null){</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valeur_courante = 0L;</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Default="00434B19" w:rsidP="00434B19">
      <w:pPr>
        <w:pStyle w:val="Codee"/>
        <w:rPr>
          <w:bCs/>
          <w:color w:val="000000" w:themeColor="text1"/>
          <w:sz w:val="18"/>
          <w:lang w:val="fr-FR"/>
        </w:rPr>
      </w:pPr>
      <w:r w:rsidRPr="00434B19">
        <w:rPr>
          <w:bCs/>
          <w:color w:val="000000" w:themeColor="text1"/>
          <w:sz w:val="18"/>
          <w:lang w:val="fr-FR"/>
        </w:rPr>
        <w:t xml:space="preserve">   valeur_courante++;</w:t>
      </w:r>
    </w:p>
    <w:p w:rsidR="00AF4F4B" w:rsidRDefault="00AF4F4B" w:rsidP="00434B19">
      <w:pPr>
        <w:pStyle w:val="Codee"/>
        <w:rPr>
          <w:bCs/>
          <w:color w:val="000000" w:themeColor="text1"/>
          <w:sz w:val="18"/>
          <w:lang w:val="fr-FR"/>
        </w:rPr>
      </w:pPr>
    </w:p>
    <w:p w:rsidR="00AF4F4B" w:rsidRPr="008A0065" w:rsidRDefault="00AF4F4B" w:rsidP="00AF4F4B">
      <w:pPr>
        <w:pStyle w:val="Codee"/>
        <w:rPr>
          <w:b/>
          <w:bCs/>
          <w:color w:val="FF0000"/>
          <w:sz w:val="18"/>
          <w:lang w:val="fr-FR"/>
        </w:rPr>
      </w:pPr>
      <w:r w:rsidRPr="008A0065">
        <w:rPr>
          <w:b/>
          <w:bCs/>
          <w:color w:val="FF0000"/>
          <w:sz w:val="18"/>
          <w:lang w:val="fr-FR"/>
        </w:rPr>
        <w:t xml:space="preserve">   Calendar cal = Calendar.getInstance();</w:t>
      </w:r>
    </w:p>
    <w:p w:rsidR="00AF4F4B" w:rsidRPr="00AF4F4B" w:rsidRDefault="00AF4F4B" w:rsidP="00AF4F4B">
      <w:pPr>
        <w:pStyle w:val="Codee"/>
        <w:rPr>
          <w:b/>
          <w:bCs/>
          <w:color w:val="FF0000"/>
          <w:sz w:val="18"/>
        </w:rPr>
      </w:pPr>
      <w:r w:rsidRPr="008A0065">
        <w:rPr>
          <w:b/>
          <w:bCs/>
          <w:color w:val="FF0000"/>
          <w:sz w:val="18"/>
          <w:lang w:val="fr-FR"/>
        </w:rPr>
        <w:t xml:space="preserve">   </w:t>
      </w:r>
      <w:r w:rsidRPr="00AF4F4B">
        <w:rPr>
          <w:b/>
          <w:bCs/>
          <w:color w:val="FF0000"/>
          <w:sz w:val="18"/>
        </w:rPr>
        <w:t>int hour = cal.get(Calendar.HOUR_OF_DAY);</w:t>
      </w:r>
    </w:p>
    <w:p w:rsidR="00AF4F4B" w:rsidRPr="00AF4F4B" w:rsidRDefault="00AF4F4B" w:rsidP="00AF4F4B">
      <w:pPr>
        <w:pStyle w:val="Codee"/>
        <w:rPr>
          <w:b/>
          <w:bCs/>
          <w:color w:val="FF0000"/>
          <w:sz w:val="18"/>
        </w:rPr>
      </w:pPr>
      <w:r w:rsidRPr="00AF4F4B">
        <w:rPr>
          <w:b/>
          <w:bCs/>
          <w:color w:val="FF0000"/>
          <w:sz w:val="18"/>
        </w:rPr>
        <w:t xml:space="preserve">   int minute = cal.get(Calendar.MINUTE);</w:t>
      </w:r>
    </w:p>
    <w:p w:rsidR="00AF4F4B" w:rsidRPr="00AF4F4B" w:rsidRDefault="00AF4F4B" w:rsidP="00AF4F4B">
      <w:pPr>
        <w:pStyle w:val="Codee"/>
        <w:rPr>
          <w:b/>
          <w:bCs/>
          <w:color w:val="FF0000"/>
          <w:sz w:val="18"/>
        </w:rPr>
      </w:pPr>
      <w:r w:rsidRPr="00AF4F4B">
        <w:rPr>
          <w:b/>
          <w:bCs/>
          <w:color w:val="FF0000"/>
          <w:sz w:val="18"/>
        </w:rPr>
        <w:t xml:space="preserve">   int secondes= cal.get(Calendar.SECOND);</w:t>
      </w:r>
    </w:p>
    <w:p w:rsidR="00AF4F4B" w:rsidRPr="00AF4F4B" w:rsidRDefault="00AF4F4B" w:rsidP="00AF4F4B">
      <w:pPr>
        <w:pStyle w:val="Codee"/>
        <w:rPr>
          <w:b/>
          <w:bCs/>
          <w:color w:val="FF0000"/>
          <w:sz w:val="18"/>
        </w:rPr>
      </w:pPr>
      <w:r w:rsidRPr="00AF4F4B">
        <w:rPr>
          <w:b/>
          <w:bCs/>
          <w:color w:val="FF0000"/>
          <w:sz w:val="18"/>
        </w:rPr>
        <w:t xml:space="preserve">   int msecondes= cal.get(Calendar.MILLISECOND);</w:t>
      </w:r>
    </w:p>
    <w:p w:rsidR="00AF4F4B" w:rsidRPr="00AF4F4B" w:rsidRDefault="00AF4F4B" w:rsidP="00AF4F4B">
      <w:pPr>
        <w:pStyle w:val="Codee"/>
        <w:rPr>
          <w:b/>
          <w:bCs/>
          <w:color w:val="FF0000"/>
          <w:sz w:val="18"/>
        </w:rPr>
      </w:pPr>
      <w:r w:rsidRPr="00AF4F4B">
        <w:rPr>
          <w:b/>
          <w:bCs/>
          <w:color w:val="FF0000"/>
          <w:sz w:val="18"/>
        </w:rPr>
        <w:t xml:space="preserve">   String heure = hour+":"+minute+":"+secondes+":"+msecondes;</w:t>
      </w:r>
    </w:p>
    <w:p w:rsidR="00AF4F4B" w:rsidRPr="00AF4F4B" w:rsidRDefault="00AF4F4B" w:rsidP="00AF4F4B">
      <w:pPr>
        <w:pStyle w:val="Codee"/>
        <w:rPr>
          <w:b/>
          <w:bCs/>
          <w:color w:val="FF0000"/>
          <w:sz w:val="18"/>
        </w:rPr>
      </w:pPr>
      <w:r w:rsidRPr="00AF4F4B">
        <w:rPr>
          <w:b/>
          <w:bCs/>
          <w:color w:val="FF0000"/>
          <w:sz w:val="18"/>
        </w:rPr>
        <w:t xml:space="preserve">          </w:t>
      </w:r>
    </w:p>
    <w:p w:rsidR="00AF4F4B" w:rsidRPr="008A0065" w:rsidRDefault="00AF4F4B" w:rsidP="00AF4F4B">
      <w:pPr>
        <w:pStyle w:val="Codee"/>
        <w:rPr>
          <w:b/>
          <w:bCs/>
          <w:color w:val="FF0000"/>
          <w:sz w:val="18"/>
          <w:lang w:val="fr-FR"/>
        </w:rPr>
      </w:pPr>
      <w:r w:rsidRPr="00AF4F4B">
        <w:rPr>
          <w:b/>
          <w:bCs/>
          <w:color w:val="FF0000"/>
          <w:sz w:val="18"/>
        </w:rPr>
        <w:t xml:space="preserve">   </w:t>
      </w:r>
      <w:r w:rsidRPr="008A0065">
        <w:rPr>
          <w:b/>
          <w:bCs/>
          <w:color w:val="FF0000"/>
          <w:sz w:val="18"/>
          <w:lang w:val="fr-FR"/>
        </w:rPr>
        <w:t>System.out.println(""+heure+"Bolt compute --&gt; "+le_mot +</w:t>
      </w:r>
    </w:p>
    <w:p w:rsidR="00AF4F4B" w:rsidRPr="008A0065" w:rsidRDefault="00AF4F4B" w:rsidP="00AF4F4B">
      <w:pPr>
        <w:pStyle w:val="Codee"/>
        <w:rPr>
          <w:b/>
          <w:bCs/>
          <w:color w:val="FF0000"/>
          <w:sz w:val="18"/>
          <w:lang w:val="fr-FR"/>
        </w:rPr>
      </w:pPr>
      <w:r w:rsidRPr="008A0065">
        <w:rPr>
          <w:b/>
          <w:bCs/>
          <w:color w:val="FF0000"/>
          <w:sz w:val="18"/>
          <w:lang w:val="fr-FR"/>
        </w:rPr>
        <w:t xml:space="preserve">          " : " + valeur_courante);</w:t>
      </w:r>
    </w:p>
    <w:p w:rsidR="00AF4F4B" w:rsidRPr="00434B19" w:rsidRDefault="00AF4F4B" w:rsidP="00434B19">
      <w:pPr>
        <w:pStyle w:val="Codee"/>
        <w:rPr>
          <w:bCs/>
          <w:color w:val="000000" w:themeColor="text1"/>
          <w:sz w:val="18"/>
          <w:lang w:val="fr-FR"/>
        </w:rPr>
      </w:pP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this.compteurs.put(le_mot, valeur_courante);</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Values une_valeur =  new Values(le_mot, valeur_courante);</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 xml:space="preserve">   this.flux_sortie.emit(une_valeur);        </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w:t>
      </w:r>
    </w:p>
    <w:p w:rsidR="00434B19" w:rsidRDefault="00434B19" w:rsidP="00F41AD4"/>
    <w:p w:rsidR="00434B19" w:rsidRDefault="00434B19" w:rsidP="00434B19">
      <w:r>
        <w:t xml:space="preserve">4) </w:t>
      </w:r>
      <w:r>
        <w:rPr>
          <w:b/>
        </w:rPr>
        <w:t>execute</w:t>
      </w:r>
      <w:r w:rsidRPr="00434B19">
        <w:rPr>
          <w:b/>
        </w:rPr>
        <w:t>()</w:t>
      </w:r>
      <w:r>
        <w:t xml:space="preserve"> de la classe </w:t>
      </w:r>
      <w:r w:rsidRPr="00434B19">
        <w:rPr>
          <w:b/>
        </w:rPr>
        <w:t>ReportBolt</w:t>
      </w:r>
      <w:r>
        <w:t>;</w:t>
      </w:r>
    </w:p>
    <w:p w:rsidR="00434B19" w:rsidRPr="00434B19" w:rsidRDefault="00434B19" w:rsidP="00434B19">
      <w:pPr>
        <w:pStyle w:val="Codee"/>
        <w:rPr>
          <w:bCs/>
          <w:color w:val="000000" w:themeColor="text1"/>
          <w:sz w:val="18"/>
        </w:rPr>
      </w:pPr>
      <w:r w:rsidRPr="00434B19">
        <w:rPr>
          <w:bCs/>
          <w:color w:val="000000" w:themeColor="text1"/>
          <w:sz w:val="18"/>
        </w:rPr>
        <w:t>@Override</w:t>
      </w:r>
    </w:p>
    <w:p w:rsidR="00434B19" w:rsidRPr="00434B19" w:rsidRDefault="00434B19" w:rsidP="00434B19">
      <w:pPr>
        <w:pStyle w:val="Codee"/>
        <w:rPr>
          <w:bCs/>
          <w:color w:val="000000" w:themeColor="text1"/>
          <w:sz w:val="18"/>
        </w:rPr>
      </w:pPr>
      <w:r w:rsidRPr="00434B19">
        <w:rPr>
          <w:bCs/>
          <w:color w:val="000000" w:themeColor="text1"/>
          <w:sz w:val="18"/>
        </w:rPr>
        <w:t>public void execute(Tuple tuple) {</w:t>
      </w:r>
    </w:p>
    <w:p w:rsidR="00434B19" w:rsidRPr="00434B19" w:rsidRDefault="00434B19" w:rsidP="00434B19">
      <w:pPr>
        <w:pStyle w:val="Codee"/>
        <w:rPr>
          <w:bCs/>
          <w:color w:val="000000" w:themeColor="text1"/>
          <w:sz w:val="18"/>
        </w:rPr>
      </w:pPr>
      <w:r w:rsidRPr="00434B19">
        <w:rPr>
          <w:bCs/>
          <w:color w:val="000000" w:themeColor="text1"/>
          <w:sz w:val="18"/>
        </w:rPr>
        <w:t xml:space="preserve">  String word = tuple.getStringByField("word");</w:t>
      </w:r>
    </w:p>
    <w:p w:rsidR="00434B19" w:rsidRPr="00434B19" w:rsidRDefault="00434B19" w:rsidP="00434B19">
      <w:pPr>
        <w:pStyle w:val="Codee"/>
        <w:rPr>
          <w:bCs/>
          <w:color w:val="000000" w:themeColor="text1"/>
          <w:sz w:val="18"/>
        </w:rPr>
      </w:pPr>
      <w:r w:rsidRPr="00434B19">
        <w:rPr>
          <w:bCs/>
          <w:color w:val="000000" w:themeColor="text1"/>
          <w:sz w:val="18"/>
        </w:rPr>
        <w:t xml:space="preserve">  Long nb_de_mots = tuple.getLongByField("count");</w:t>
      </w:r>
    </w:p>
    <w:p w:rsidR="00434B19" w:rsidRPr="00434B19" w:rsidRDefault="00434B19" w:rsidP="00434B19">
      <w:pPr>
        <w:pStyle w:val="Codee"/>
        <w:rPr>
          <w:bCs/>
          <w:color w:val="000000" w:themeColor="text1"/>
          <w:sz w:val="18"/>
        </w:rPr>
      </w:pPr>
      <w:r w:rsidRPr="00434B19">
        <w:rPr>
          <w:bCs/>
          <w:color w:val="000000" w:themeColor="text1"/>
          <w:sz w:val="18"/>
        </w:rPr>
        <w:t xml:space="preserve">  this.compteur_final.put(word, nb_de_mots);</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Calendar cal = Calendar.getInstance();</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int hour = cal.get(Calendar.HOUR_OF_DAY);</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int minute = cal.get(Calendar.MINUTE);</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int secondes= cal.get(Calendar.SECOND);</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int msecondes= cal.get(Calendar.MILLISECOND);</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 xml:space="preserve">String heure = hour+":"+minute+":"+secondes+":"+msecondes;        </w:t>
      </w:r>
    </w:p>
    <w:p w:rsidR="00B32574" w:rsidRPr="00B32574" w:rsidRDefault="00B32574" w:rsidP="00B32574">
      <w:pPr>
        <w:pStyle w:val="Codee"/>
        <w:rPr>
          <w:b/>
          <w:bCs/>
          <w:color w:val="FF0000"/>
          <w:sz w:val="18"/>
        </w:rPr>
      </w:pPr>
      <w:r w:rsidRPr="00B32574">
        <w:rPr>
          <w:b/>
          <w:bCs/>
          <w:color w:val="FF0000"/>
          <w:sz w:val="18"/>
        </w:rPr>
        <w:t xml:space="preserve">        </w:t>
      </w:r>
    </w:p>
    <w:p w:rsidR="00B32574" w:rsidRPr="00B32574" w:rsidRDefault="00B32574" w:rsidP="00B32574">
      <w:pPr>
        <w:pStyle w:val="Codee"/>
        <w:rPr>
          <w:b/>
          <w:bCs/>
          <w:color w:val="FF0000"/>
          <w:sz w:val="18"/>
        </w:rPr>
      </w:pPr>
      <w:r w:rsidRPr="00434B19">
        <w:rPr>
          <w:bCs/>
          <w:color w:val="000000" w:themeColor="text1"/>
          <w:sz w:val="18"/>
        </w:rPr>
        <w:t xml:space="preserve">  </w:t>
      </w:r>
      <w:r w:rsidRPr="00B32574">
        <w:rPr>
          <w:b/>
          <w:bCs/>
          <w:color w:val="FF0000"/>
          <w:sz w:val="18"/>
        </w:rPr>
        <w:t>System.out.println(""+heure+"Bold Final --&gt; "+word+" : "+nb_de_mots);</w:t>
      </w:r>
    </w:p>
    <w:p w:rsidR="00434B19" w:rsidRPr="00434B19" w:rsidRDefault="00434B19" w:rsidP="00434B19">
      <w:pPr>
        <w:pStyle w:val="Codee"/>
        <w:rPr>
          <w:bCs/>
          <w:color w:val="000000" w:themeColor="text1"/>
          <w:sz w:val="18"/>
          <w:lang w:val="fr-FR"/>
        </w:rPr>
      </w:pPr>
      <w:r w:rsidRPr="00434B19">
        <w:rPr>
          <w:bCs/>
          <w:color w:val="000000" w:themeColor="text1"/>
          <w:sz w:val="18"/>
          <w:lang w:val="fr-FR"/>
        </w:rPr>
        <w:t>}</w:t>
      </w:r>
    </w:p>
    <w:p w:rsidR="00434B19" w:rsidRDefault="00434B19" w:rsidP="00F41AD4"/>
    <w:p w:rsidR="00434B19" w:rsidRPr="005363CA" w:rsidRDefault="00CA70A7" w:rsidP="00F41AD4">
      <w:pPr>
        <w:rPr>
          <w:u w:val="single"/>
        </w:rPr>
      </w:pPr>
      <w:r w:rsidRPr="005363CA">
        <w:rPr>
          <w:u w:val="single"/>
        </w:rPr>
        <w:t xml:space="preserve">Traces d'exécution : </w:t>
      </w:r>
    </w:p>
    <w:p w:rsidR="00575DA1" w:rsidRPr="00575DA1" w:rsidRDefault="00575DA1" w:rsidP="00575DA1">
      <w:pPr>
        <w:pStyle w:val="Codee"/>
        <w:rPr>
          <w:bCs/>
          <w:color w:val="000000" w:themeColor="text1"/>
          <w:sz w:val="18"/>
          <w:lang w:val="fr-FR"/>
        </w:rPr>
      </w:pPr>
      <w:r>
        <w:rPr>
          <w:bCs/>
          <w:color w:val="000000" w:themeColor="text1"/>
          <w:sz w:val="18"/>
          <w:lang w:val="fr-FR"/>
        </w:rPr>
        <w:t>1</w:t>
      </w:r>
      <w:r w:rsidRPr="00575DA1">
        <w:rPr>
          <w:bCs/>
          <w:color w:val="000000" w:themeColor="text1"/>
          <w:sz w:val="18"/>
          <w:lang w:val="fr-FR"/>
        </w:rPr>
        <w:t>5:41:22:610 Spout : emission de A un passant</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14 Bolt : reception de A un passant</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14 Bolt : emission de A</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14 Bolt : emission de un</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lastRenderedPageBreak/>
        <w:t>15:41:22:614 Bolt : emission de passant</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15 Bolt compute --&gt; A : 1</w:t>
      </w:r>
    </w:p>
    <w:p w:rsidR="00575DA1" w:rsidRPr="008A0065" w:rsidRDefault="00575DA1" w:rsidP="00575DA1">
      <w:pPr>
        <w:pStyle w:val="Codee"/>
        <w:rPr>
          <w:bCs/>
          <w:color w:val="000000" w:themeColor="text1"/>
          <w:sz w:val="18"/>
        </w:rPr>
      </w:pPr>
      <w:r w:rsidRPr="008A0065">
        <w:rPr>
          <w:bCs/>
          <w:color w:val="000000" w:themeColor="text1"/>
          <w:sz w:val="18"/>
        </w:rPr>
        <w:t>15:41:22:616 Bold Final --&gt; A : 1</w:t>
      </w:r>
    </w:p>
    <w:p w:rsidR="00575DA1" w:rsidRPr="008A0065" w:rsidRDefault="00575DA1" w:rsidP="00575DA1">
      <w:pPr>
        <w:pStyle w:val="Codee"/>
        <w:rPr>
          <w:bCs/>
          <w:color w:val="000000" w:themeColor="text1"/>
          <w:sz w:val="18"/>
        </w:rPr>
      </w:pPr>
      <w:r w:rsidRPr="008A0065">
        <w:rPr>
          <w:bCs/>
          <w:color w:val="000000" w:themeColor="text1"/>
          <w:sz w:val="18"/>
        </w:rPr>
        <w:t>15:41:22:618 Bolt compute --&gt; un : 1</w:t>
      </w:r>
    </w:p>
    <w:p w:rsidR="00575DA1" w:rsidRPr="008A0065" w:rsidRDefault="00575DA1" w:rsidP="00575DA1">
      <w:pPr>
        <w:pStyle w:val="Codee"/>
        <w:rPr>
          <w:bCs/>
          <w:color w:val="000000" w:themeColor="text1"/>
          <w:sz w:val="18"/>
        </w:rPr>
      </w:pPr>
      <w:r w:rsidRPr="008A0065">
        <w:rPr>
          <w:bCs/>
          <w:color w:val="000000" w:themeColor="text1"/>
          <w:sz w:val="18"/>
        </w:rPr>
        <w:t>15:41:22:618 Bold Final --&gt; un : 1</w:t>
      </w:r>
    </w:p>
    <w:p w:rsidR="00575DA1" w:rsidRPr="008A0065" w:rsidRDefault="00575DA1" w:rsidP="00575DA1">
      <w:pPr>
        <w:pStyle w:val="Codee"/>
        <w:rPr>
          <w:bCs/>
          <w:color w:val="000000" w:themeColor="text1"/>
          <w:sz w:val="18"/>
        </w:rPr>
      </w:pPr>
      <w:r w:rsidRPr="008A0065">
        <w:rPr>
          <w:bCs/>
          <w:color w:val="000000" w:themeColor="text1"/>
          <w:sz w:val="18"/>
        </w:rPr>
        <w:t>15:41:22:618 Bolt compute --&gt; passant : 1</w:t>
      </w:r>
    </w:p>
    <w:p w:rsidR="00575DA1" w:rsidRPr="008A0065" w:rsidRDefault="00575DA1" w:rsidP="00575DA1">
      <w:pPr>
        <w:pStyle w:val="Codee"/>
        <w:rPr>
          <w:bCs/>
          <w:color w:val="000000" w:themeColor="text1"/>
          <w:sz w:val="18"/>
        </w:rPr>
      </w:pPr>
      <w:r w:rsidRPr="008A0065">
        <w:rPr>
          <w:bCs/>
          <w:color w:val="000000" w:themeColor="text1"/>
          <w:sz w:val="18"/>
        </w:rPr>
        <w:t>15:41:22:618 Bold Final --&gt; passant : 1</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 Spout : emission de mon cher enfant que j'ai vu dans ma vie errante</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reception de mon cher enfant que j'ai vu dans ma vie errante</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mon</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cher</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enfant</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que</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j'ai</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vu</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dans</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ma</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vie</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1 Bolt : emission de errante</w:t>
      </w:r>
    </w:p>
    <w:p w:rsidR="00575DA1" w:rsidRPr="008A0065" w:rsidRDefault="00575DA1" w:rsidP="00575DA1">
      <w:pPr>
        <w:pStyle w:val="Codee"/>
        <w:rPr>
          <w:bCs/>
          <w:color w:val="000000" w:themeColor="text1"/>
          <w:sz w:val="18"/>
        </w:rPr>
      </w:pPr>
      <w:r w:rsidRPr="008A0065">
        <w:rPr>
          <w:bCs/>
          <w:color w:val="000000" w:themeColor="text1"/>
          <w:sz w:val="18"/>
        </w:rPr>
        <w:t>15:41:22:623 Bolt compute --&gt; mon : 1</w:t>
      </w:r>
    </w:p>
    <w:p w:rsidR="00575DA1" w:rsidRPr="008A0065" w:rsidRDefault="00575DA1" w:rsidP="00575DA1">
      <w:pPr>
        <w:pStyle w:val="Codee"/>
        <w:rPr>
          <w:bCs/>
          <w:color w:val="000000" w:themeColor="text1"/>
          <w:sz w:val="18"/>
        </w:rPr>
      </w:pPr>
      <w:r w:rsidRPr="008A0065">
        <w:rPr>
          <w:bCs/>
          <w:color w:val="000000" w:themeColor="text1"/>
          <w:sz w:val="18"/>
        </w:rPr>
        <w:t>15:41:22:624 Bold Final --&gt; mon : 1</w:t>
      </w:r>
    </w:p>
    <w:p w:rsidR="00575DA1" w:rsidRPr="008A0065" w:rsidRDefault="00575DA1" w:rsidP="00575DA1">
      <w:pPr>
        <w:pStyle w:val="Codee"/>
        <w:rPr>
          <w:bCs/>
          <w:color w:val="000000" w:themeColor="text1"/>
          <w:sz w:val="18"/>
        </w:rPr>
      </w:pPr>
      <w:r w:rsidRPr="008A0065">
        <w:rPr>
          <w:bCs/>
          <w:color w:val="000000" w:themeColor="text1"/>
          <w:sz w:val="18"/>
        </w:rPr>
        <w:t>15:41:22:624 Bolt compute --&gt; cher : 1</w:t>
      </w:r>
    </w:p>
    <w:p w:rsidR="00575DA1" w:rsidRPr="008A0065" w:rsidRDefault="00575DA1" w:rsidP="00575DA1">
      <w:pPr>
        <w:pStyle w:val="Codee"/>
        <w:rPr>
          <w:bCs/>
          <w:color w:val="000000" w:themeColor="text1"/>
          <w:sz w:val="18"/>
        </w:rPr>
      </w:pPr>
      <w:r w:rsidRPr="008A0065">
        <w:rPr>
          <w:bCs/>
          <w:color w:val="000000" w:themeColor="text1"/>
          <w:sz w:val="18"/>
        </w:rPr>
        <w:t>15:41:22:624 Bold Final --&gt; cher : 1</w:t>
      </w:r>
    </w:p>
    <w:p w:rsidR="00575DA1" w:rsidRPr="008A0065" w:rsidRDefault="00575DA1" w:rsidP="00575DA1">
      <w:pPr>
        <w:pStyle w:val="Codee"/>
        <w:rPr>
          <w:bCs/>
          <w:color w:val="000000" w:themeColor="text1"/>
          <w:sz w:val="18"/>
        </w:rPr>
      </w:pPr>
      <w:r w:rsidRPr="008A0065">
        <w:rPr>
          <w:bCs/>
          <w:color w:val="000000" w:themeColor="text1"/>
          <w:sz w:val="18"/>
        </w:rPr>
        <w:t>15:41:22:624 Bolt compute --&gt; enfant : 1</w:t>
      </w:r>
    </w:p>
    <w:p w:rsidR="00575DA1" w:rsidRPr="008A0065" w:rsidRDefault="00575DA1" w:rsidP="00575DA1">
      <w:pPr>
        <w:pStyle w:val="Codee"/>
        <w:rPr>
          <w:bCs/>
          <w:color w:val="000000" w:themeColor="text1"/>
          <w:sz w:val="18"/>
        </w:rPr>
      </w:pPr>
      <w:r w:rsidRPr="008A0065">
        <w:rPr>
          <w:bCs/>
          <w:color w:val="000000" w:themeColor="text1"/>
          <w:sz w:val="18"/>
        </w:rPr>
        <w:t>15:41:22:624 Bold Final --&gt; enfant : 1</w:t>
      </w:r>
    </w:p>
    <w:p w:rsidR="00575DA1" w:rsidRPr="008A0065" w:rsidRDefault="00575DA1" w:rsidP="00575DA1">
      <w:pPr>
        <w:pStyle w:val="Codee"/>
        <w:rPr>
          <w:bCs/>
          <w:color w:val="000000" w:themeColor="text1"/>
          <w:sz w:val="18"/>
        </w:rPr>
      </w:pPr>
      <w:r w:rsidRPr="008A0065">
        <w:rPr>
          <w:bCs/>
          <w:color w:val="000000" w:themeColor="text1"/>
          <w:sz w:val="18"/>
        </w:rPr>
        <w:t>15:41:22:624 Bolt compute --&gt; que : 1</w:t>
      </w:r>
    </w:p>
    <w:p w:rsidR="00575DA1" w:rsidRPr="008A0065" w:rsidRDefault="00575DA1" w:rsidP="00575DA1">
      <w:pPr>
        <w:pStyle w:val="Codee"/>
        <w:rPr>
          <w:bCs/>
          <w:color w:val="000000" w:themeColor="text1"/>
          <w:sz w:val="18"/>
        </w:rPr>
      </w:pPr>
      <w:r w:rsidRPr="008A0065">
        <w:rPr>
          <w:bCs/>
          <w:color w:val="000000" w:themeColor="text1"/>
          <w:sz w:val="18"/>
        </w:rPr>
        <w:t>15:41:22:624 Bold Final --&gt; que : 1</w:t>
      </w:r>
    </w:p>
    <w:p w:rsidR="00575DA1" w:rsidRPr="008A0065" w:rsidRDefault="00575DA1" w:rsidP="00575DA1">
      <w:pPr>
        <w:pStyle w:val="Codee"/>
        <w:rPr>
          <w:bCs/>
          <w:color w:val="000000" w:themeColor="text1"/>
          <w:sz w:val="18"/>
        </w:rPr>
      </w:pPr>
      <w:r w:rsidRPr="008A0065">
        <w:rPr>
          <w:bCs/>
          <w:color w:val="000000" w:themeColor="text1"/>
          <w:sz w:val="18"/>
        </w:rPr>
        <w:t>15:41:22:624 Bolt compute --&gt; j'ai : 1</w:t>
      </w:r>
    </w:p>
    <w:p w:rsidR="00575DA1" w:rsidRPr="008A0065" w:rsidRDefault="00575DA1" w:rsidP="00575DA1">
      <w:pPr>
        <w:pStyle w:val="Codee"/>
        <w:rPr>
          <w:bCs/>
          <w:color w:val="000000" w:themeColor="text1"/>
          <w:sz w:val="18"/>
        </w:rPr>
      </w:pPr>
      <w:r w:rsidRPr="008A0065">
        <w:rPr>
          <w:bCs/>
          <w:color w:val="000000" w:themeColor="text1"/>
          <w:sz w:val="18"/>
        </w:rPr>
        <w:t>15:41:22:624 Bold Final --&gt; j'ai : 1</w:t>
      </w:r>
    </w:p>
    <w:p w:rsidR="00575DA1" w:rsidRPr="008A0065" w:rsidRDefault="00575DA1" w:rsidP="00575DA1">
      <w:pPr>
        <w:pStyle w:val="Codee"/>
        <w:rPr>
          <w:bCs/>
          <w:color w:val="000000" w:themeColor="text1"/>
          <w:sz w:val="18"/>
        </w:rPr>
      </w:pPr>
      <w:r w:rsidRPr="008A0065">
        <w:rPr>
          <w:bCs/>
          <w:color w:val="000000" w:themeColor="text1"/>
          <w:sz w:val="18"/>
        </w:rPr>
        <w:t>15:41:22:624 Bolt compute --&gt; vu : 1</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5 Bold Final --&gt; vu : 1</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7 : Spout : emission de mon cher enfant que mon Dieu, tu me recueillis</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 xml:space="preserve">15:41:22:627 Bolt : reception de </w:t>
      </w:r>
      <w:r w:rsidRPr="005363CA">
        <w:rPr>
          <w:b/>
          <w:bCs/>
          <w:color w:val="FF0000"/>
          <w:sz w:val="18"/>
          <w:lang w:val="fr-FR"/>
        </w:rPr>
        <w:t>mon</w:t>
      </w:r>
      <w:r w:rsidRPr="005363CA">
        <w:rPr>
          <w:bCs/>
          <w:color w:val="FF0000"/>
          <w:sz w:val="18"/>
          <w:lang w:val="fr-FR"/>
        </w:rPr>
        <w:t xml:space="preserve"> </w:t>
      </w:r>
      <w:r w:rsidRPr="00575DA1">
        <w:rPr>
          <w:bCs/>
          <w:color w:val="000000" w:themeColor="text1"/>
          <w:sz w:val="18"/>
          <w:lang w:val="fr-FR"/>
        </w:rPr>
        <w:t xml:space="preserve">cher enfant que </w:t>
      </w:r>
      <w:r w:rsidRPr="005363CA">
        <w:rPr>
          <w:b/>
          <w:bCs/>
          <w:color w:val="FF0000"/>
          <w:sz w:val="18"/>
          <w:lang w:val="fr-FR"/>
        </w:rPr>
        <w:t>mon</w:t>
      </w:r>
      <w:r w:rsidRPr="005363CA">
        <w:rPr>
          <w:bCs/>
          <w:color w:val="FF0000"/>
          <w:sz w:val="18"/>
          <w:lang w:val="fr-FR"/>
        </w:rPr>
        <w:t xml:space="preserve"> </w:t>
      </w:r>
      <w:r w:rsidRPr="00575DA1">
        <w:rPr>
          <w:bCs/>
          <w:color w:val="000000" w:themeColor="text1"/>
          <w:sz w:val="18"/>
          <w:lang w:val="fr-FR"/>
        </w:rPr>
        <w:t>Dieu, tu me recueillis</w:t>
      </w:r>
    </w:p>
    <w:p w:rsidR="00575DA1" w:rsidRPr="005363CA" w:rsidRDefault="00575DA1" w:rsidP="00575DA1">
      <w:pPr>
        <w:pStyle w:val="Codee"/>
        <w:rPr>
          <w:b/>
          <w:bCs/>
          <w:color w:val="FF0000"/>
          <w:sz w:val="18"/>
          <w:lang w:val="fr-FR"/>
        </w:rPr>
      </w:pPr>
      <w:r w:rsidRPr="005363CA">
        <w:rPr>
          <w:b/>
          <w:bCs/>
          <w:color w:val="FF0000"/>
          <w:sz w:val="18"/>
          <w:lang w:val="fr-FR"/>
        </w:rPr>
        <w:t>15:41:22:628 Bolt : emission de mon</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8 Bolt : emission de cher</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8 Bolt : emission de enfant</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8 Bolt : emission de que</w:t>
      </w:r>
    </w:p>
    <w:p w:rsidR="00575DA1" w:rsidRPr="005363CA" w:rsidRDefault="00575DA1" w:rsidP="00575DA1">
      <w:pPr>
        <w:pStyle w:val="Codee"/>
        <w:rPr>
          <w:b/>
          <w:bCs/>
          <w:color w:val="FF0000"/>
          <w:sz w:val="18"/>
          <w:lang w:val="fr-FR"/>
        </w:rPr>
      </w:pPr>
      <w:r w:rsidRPr="005363CA">
        <w:rPr>
          <w:b/>
          <w:bCs/>
          <w:color w:val="FF0000"/>
          <w:sz w:val="18"/>
          <w:lang w:val="fr-FR"/>
        </w:rPr>
        <w:t>15:41:22:628 Bolt : emission de mon</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8 Bolt : emission de Dieu,</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8 Bolt : emission de tu</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9 Bolt : emission de me</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9 Bolt : emission de recueillis</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29 Bolt compute --&gt; dans : 1</w:t>
      </w:r>
    </w:p>
    <w:p w:rsidR="00575DA1" w:rsidRPr="008A0065" w:rsidRDefault="00575DA1" w:rsidP="00575DA1">
      <w:pPr>
        <w:pStyle w:val="Codee"/>
        <w:rPr>
          <w:bCs/>
          <w:color w:val="000000" w:themeColor="text1"/>
          <w:sz w:val="18"/>
        </w:rPr>
      </w:pPr>
      <w:r w:rsidRPr="008A0065">
        <w:rPr>
          <w:bCs/>
          <w:color w:val="000000" w:themeColor="text1"/>
          <w:sz w:val="18"/>
        </w:rPr>
        <w:t>15:41:22:629 Bold Final --&gt; dans : 1</w:t>
      </w:r>
    </w:p>
    <w:p w:rsidR="00575DA1" w:rsidRPr="008A0065" w:rsidRDefault="00575DA1" w:rsidP="00575DA1">
      <w:pPr>
        <w:pStyle w:val="Codee"/>
        <w:rPr>
          <w:bCs/>
          <w:color w:val="000000" w:themeColor="text1"/>
          <w:sz w:val="18"/>
        </w:rPr>
      </w:pPr>
      <w:r w:rsidRPr="008A0065">
        <w:rPr>
          <w:bCs/>
          <w:color w:val="000000" w:themeColor="text1"/>
          <w:sz w:val="18"/>
        </w:rPr>
        <w:t>15:41:22:629 Bolt compute --&gt; ma : 1</w:t>
      </w:r>
    </w:p>
    <w:p w:rsidR="00575DA1" w:rsidRPr="008A0065" w:rsidRDefault="00575DA1" w:rsidP="00575DA1">
      <w:pPr>
        <w:pStyle w:val="Codee"/>
        <w:rPr>
          <w:bCs/>
          <w:color w:val="000000" w:themeColor="text1"/>
          <w:sz w:val="18"/>
        </w:rPr>
      </w:pPr>
      <w:r w:rsidRPr="008A0065">
        <w:rPr>
          <w:bCs/>
          <w:color w:val="000000" w:themeColor="text1"/>
          <w:sz w:val="18"/>
        </w:rPr>
        <w:t>15:41:22:630 Bold Final --&gt; ma : 1</w:t>
      </w:r>
    </w:p>
    <w:p w:rsidR="00575DA1" w:rsidRPr="008A0065" w:rsidRDefault="00575DA1" w:rsidP="00575DA1">
      <w:pPr>
        <w:pStyle w:val="Codee"/>
        <w:rPr>
          <w:bCs/>
          <w:color w:val="000000" w:themeColor="text1"/>
          <w:sz w:val="18"/>
        </w:rPr>
      </w:pPr>
      <w:r w:rsidRPr="008A0065">
        <w:rPr>
          <w:bCs/>
          <w:color w:val="000000" w:themeColor="text1"/>
          <w:sz w:val="18"/>
        </w:rPr>
        <w:t>15:41:22:630 Bolt compute --&gt; vie : 1</w:t>
      </w:r>
    </w:p>
    <w:p w:rsidR="00575DA1" w:rsidRPr="008A0065" w:rsidRDefault="00575DA1" w:rsidP="00575DA1">
      <w:pPr>
        <w:pStyle w:val="Codee"/>
        <w:rPr>
          <w:bCs/>
          <w:color w:val="000000" w:themeColor="text1"/>
          <w:sz w:val="18"/>
        </w:rPr>
      </w:pPr>
      <w:r w:rsidRPr="008A0065">
        <w:rPr>
          <w:bCs/>
          <w:color w:val="000000" w:themeColor="text1"/>
          <w:sz w:val="18"/>
        </w:rPr>
        <w:t>15:41:22:630 Bold Final --&gt; vie : 1</w:t>
      </w:r>
    </w:p>
    <w:p w:rsidR="00575DA1" w:rsidRPr="008A0065" w:rsidRDefault="00575DA1" w:rsidP="00575DA1">
      <w:pPr>
        <w:pStyle w:val="Codee"/>
        <w:rPr>
          <w:bCs/>
          <w:color w:val="000000" w:themeColor="text1"/>
          <w:sz w:val="18"/>
        </w:rPr>
      </w:pPr>
      <w:r w:rsidRPr="008A0065">
        <w:rPr>
          <w:bCs/>
          <w:color w:val="000000" w:themeColor="text1"/>
          <w:sz w:val="18"/>
        </w:rPr>
        <w:t>15:41:22:630 Bolt compute --&gt; errante : 1</w:t>
      </w:r>
    </w:p>
    <w:p w:rsidR="00575DA1" w:rsidRPr="008A0065" w:rsidRDefault="00575DA1" w:rsidP="00575DA1">
      <w:pPr>
        <w:pStyle w:val="Codee"/>
        <w:rPr>
          <w:bCs/>
          <w:color w:val="000000" w:themeColor="text1"/>
          <w:sz w:val="18"/>
        </w:rPr>
      </w:pPr>
      <w:r w:rsidRPr="008A0065">
        <w:rPr>
          <w:bCs/>
          <w:color w:val="000000" w:themeColor="text1"/>
          <w:sz w:val="18"/>
        </w:rPr>
        <w:t>15:41:22:631 Bold Final --&gt; errante : 1</w:t>
      </w:r>
    </w:p>
    <w:p w:rsidR="00575DA1" w:rsidRPr="008A0065" w:rsidRDefault="00575DA1" w:rsidP="00575DA1">
      <w:pPr>
        <w:pStyle w:val="Codee"/>
        <w:rPr>
          <w:b/>
          <w:bCs/>
          <w:color w:val="FF0000"/>
          <w:sz w:val="18"/>
        </w:rPr>
      </w:pPr>
      <w:r w:rsidRPr="008A0065">
        <w:rPr>
          <w:b/>
          <w:bCs/>
          <w:color w:val="FF0000"/>
          <w:sz w:val="18"/>
        </w:rPr>
        <w:t>15:41:22:631 Bolt compute --&gt; mon : 2</w:t>
      </w:r>
    </w:p>
    <w:p w:rsidR="00575DA1" w:rsidRPr="008A0065" w:rsidRDefault="00575DA1" w:rsidP="00575DA1">
      <w:pPr>
        <w:pStyle w:val="Codee"/>
        <w:rPr>
          <w:bCs/>
          <w:color w:val="000000" w:themeColor="text1"/>
          <w:sz w:val="18"/>
        </w:rPr>
      </w:pPr>
      <w:r w:rsidRPr="008A0065">
        <w:rPr>
          <w:bCs/>
          <w:color w:val="000000" w:themeColor="text1"/>
          <w:sz w:val="18"/>
        </w:rPr>
        <w:t>15:41:22:631 Bold Final --&gt; mon : 2</w:t>
      </w:r>
    </w:p>
    <w:p w:rsidR="00575DA1" w:rsidRPr="008A0065" w:rsidRDefault="00575DA1" w:rsidP="00575DA1">
      <w:pPr>
        <w:pStyle w:val="Codee"/>
        <w:rPr>
          <w:bCs/>
          <w:color w:val="000000" w:themeColor="text1"/>
          <w:sz w:val="18"/>
        </w:rPr>
      </w:pPr>
      <w:r w:rsidRPr="008A0065">
        <w:rPr>
          <w:bCs/>
          <w:color w:val="000000" w:themeColor="text1"/>
          <w:sz w:val="18"/>
        </w:rPr>
        <w:t>15:41:22:631 Bolt compute --&gt; cher : 2</w:t>
      </w:r>
    </w:p>
    <w:p w:rsidR="00575DA1" w:rsidRPr="008A0065" w:rsidRDefault="00575DA1" w:rsidP="00575DA1">
      <w:pPr>
        <w:pStyle w:val="Codee"/>
        <w:rPr>
          <w:bCs/>
          <w:color w:val="000000" w:themeColor="text1"/>
          <w:sz w:val="18"/>
        </w:rPr>
      </w:pPr>
      <w:r w:rsidRPr="008A0065">
        <w:rPr>
          <w:bCs/>
          <w:color w:val="000000" w:themeColor="text1"/>
          <w:sz w:val="18"/>
        </w:rPr>
        <w:t>15:41:22:632 Bold Final --&gt; cher : 2</w:t>
      </w:r>
    </w:p>
    <w:p w:rsidR="00575DA1" w:rsidRPr="008A0065" w:rsidRDefault="00575DA1" w:rsidP="00575DA1">
      <w:pPr>
        <w:pStyle w:val="Codee"/>
        <w:rPr>
          <w:bCs/>
          <w:color w:val="000000" w:themeColor="text1"/>
          <w:sz w:val="18"/>
        </w:rPr>
      </w:pPr>
      <w:r w:rsidRPr="008A0065">
        <w:rPr>
          <w:bCs/>
          <w:color w:val="000000" w:themeColor="text1"/>
          <w:sz w:val="18"/>
        </w:rPr>
        <w:t>15:41:22:632 Bolt compute --&gt; enfant : 2</w:t>
      </w:r>
    </w:p>
    <w:p w:rsidR="00575DA1" w:rsidRPr="008A0065" w:rsidRDefault="00575DA1" w:rsidP="00575DA1">
      <w:pPr>
        <w:pStyle w:val="Codee"/>
        <w:rPr>
          <w:bCs/>
          <w:color w:val="000000" w:themeColor="text1"/>
          <w:sz w:val="18"/>
        </w:rPr>
      </w:pPr>
      <w:r w:rsidRPr="008A0065">
        <w:rPr>
          <w:bCs/>
          <w:color w:val="000000" w:themeColor="text1"/>
          <w:sz w:val="18"/>
        </w:rPr>
        <w:t>15:41:22:632 Bold Final --&gt; enfant : 2</w:t>
      </w:r>
    </w:p>
    <w:p w:rsidR="00575DA1" w:rsidRPr="008A0065" w:rsidRDefault="00575DA1" w:rsidP="00575DA1">
      <w:pPr>
        <w:pStyle w:val="Codee"/>
        <w:rPr>
          <w:bCs/>
          <w:color w:val="000000" w:themeColor="text1"/>
          <w:sz w:val="18"/>
        </w:rPr>
      </w:pPr>
      <w:r w:rsidRPr="008A0065">
        <w:rPr>
          <w:bCs/>
          <w:color w:val="000000" w:themeColor="text1"/>
          <w:sz w:val="18"/>
        </w:rPr>
        <w:t>15:41:22:632 Bolt compute --&gt; que : 2</w:t>
      </w:r>
    </w:p>
    <w:p w:rsidR="00575DA1" w:rsidRPr="008A0065" w:rsidRDefault="00575DA1" w:rsidP="00575DA1">
      <w:pPr>
        <w:pStyle w:val="Codee"/>
        <w:rPr>
          <w:bCs/>
          <w:color w:val="000000" w:themeColor="text1"/>
          <w:sz w:val="18"/>
        </w:rPr>
      </w:pPr>
      <w:r w:rsidRPr="008A0065">
        <w:rPr>
          <w:bCs/>
          <w:color w:val="000000" w:themeColor="text1"/>
          <w:sz w:val="18"/>
        </w:rPr>
        <w:t>15:41:22:632 Bold Final --&gt; que : 2</w:t>
      </w:r>
    </w:p>
    <w:p w:rsidR="00575DA1" w:rsidRPr="008A0065" w:rsidRDefault="00575DA1" w:rsidP="00575DA1">
      <w:pPr>
        <w:pStyle w:val="Codee"/>
        <w:rPr>
          <w:b/>
          <w:bCs/>
          <w:color w:val="FF0000"/>
          <w:sz w:val="18"/>
        </w:rPr>
      </w:pPr>
      <w:r w:rsidRPr="008A0065">
        <w:rPr>
          <w:b/>
          <w:bCs/>
          <w:color w:val="FF0000"/>
          <w:sz w:val="18"/>
        </w:rPr>
        <w:t>15:41:22:633 Bolt compute --&gt; mon : 3</w:t>
      </w:r>
    </w:p>
    <w:p w:rsidR="00575DA1" w:rsidRPr="008A0065" w:rsidRDefault="00575DA1" w:rsidP="00575DA1">
      <w:pPr>
        <w:pStyle w:val="Codee"/>
        <w:rPr>
          <w:bCs/>
          <w:color w:val="000000" w:themeColor="text1"/>
          <w:sz w:val="18"/>
        </w:rPr>
      </w:pPr>
      <w:r w:rsidRPr="008A0065">
        <w:rPr>
          <w:bCs/>
          <w:color w:val="000000" w:themeColor="text1"/>
          <w:sz w:val="18"/>
        </w:rPr>
        <w:t>15:41:22:633 Bold Final --&gt; mon : 3</w:t>
      </w:r>
    </w:p>
    <w:p w:rsidR="00575DA1" w:rsidRPr="008A0065" w:rsidRDefault="00575DA1" w:rsidP="00575DA1">
      <w:pPr>
        <w:pStyle w:val="Codee"/>
        <w:rPr>
          <w:bCs/>
          <w:color w:val="000000" w:themeColor="text1"/>
          <w:sz w:val="18"/>
        </w:rPr>
      </w:pPr>
      <w:r w:rsidRPr="008A0065">
        <w:rPr>
          <w:bCs/>
          <w:color w:val="000000" w:themeColor="text1"/>
          <w:sz w:val="18"/>
        </w:rPr>
        <w:t>15:41:22:633 Bolt compute --&gt; Dieu, : 1</w:t>
      </w:r>
    </w:p>
    <w:p w:rsidR="00575DA1" w:rsidRPr="008A0065" w:rsidRDefault="00575DA1" w:rsidP="00575DA1">
      <w:pPr>
        <w:pStyle w:val="Codee"/>
        <w:rPr>
          <w:bCs/>
          <w:color w:val="000000" w:themeColor="text1"/>
          <w:sz w:val="18"/>
        </w:rPr>
      </w:pPr>
      <w:r w:rsidRPr="008A0065">
        <w:rPr>
          <w:bCs/>
          <w:color w:val="000000" w:themeColor="text1"/>
          <w:sz w:val="18"/>
        </w:rPr>
        <w:t>15:41:22:633 Bold Final --&gt; Dieu, : 1</w:t>
      </w:r>
    </w:p>
    <w:p w:rsidR="00575DA1" w:rsidRPr="008A0065" w:rsidRDefault="00575DA1" w:rsidP="00575DA1">
      <w:pPr>
        <w:pStyle w:val="Codee"/>
        <w:rPr>
          <w:bCs/>
          <w:color w:val="000000" w:themeColor="text1"/>
          <w:sz w:val="18"/>
        </w:rPr>
      </w:pPr>
      <w:r w:rsidRPr="008A0065">
        <w:rPr>
          <w:bCs/>
          <w:color w:val="000000" w:themeColor="text1"/>
          <w:sz w:val="18"/>
        </w:rPr>
        <w:t>15:41:22:634 Bolt compute --&gt; tu : 1</w:t>
      </w:r>
    </w:p>
    <w:p w:rsidR="00575DA1" w:rsidRPr="008A0065" w:rsidRDefault="00575DA1" w:rsidP="00575DA1">
      <w:pPr>
        <w:pStyle w:val="Codee"/>
        <w:rPr>
          <w:bCs/>
          <w:color w:val="000000" w:themeColor="text1"/>
          <w:sz w:val="18"/>
        </w:rPr>
      </w:pPr>
      <w:r w:rsidRPr="008A0065">
        <w:rPr>
          <w:bCs/>
          <w:color w:val="000000" w:themeColor="text1"/>
          <w:sz w:val="18"/>
        </w:rPr>
        <w:t>15:41:22:634 Bold Final --&gt; tu : 1</w:t>
      </w:r>
    </w:p>
    <w:p w:rsidR="00575DA1" w:rsidRPr="008A0065" w:rsidRDefault="00575DA1" w:rsidP="00575DA1">
      <w:pPr>
        <w:pStyle w:val="Codee"/>
        <w:rPr>
          <w:bCs/>
          <w:color w:val="000000" w:themeColor="text1"/>
          <w:sz w:val="18"/>
        </w:rPr>
      </w:pPr>
      <w:r w:rsidRPr="008A0065">
        <w:rPr>
          <w:bCs/>
          <w:color w:val="000000" w:themeColor="text1"/>
          <w:sz w:val="18"/>
        </w:rPr>
        <w:t>15:41:22:634 Bolt compute --&gt; me : 1</w:t>
      </w:r>
    </w:p>
    <w:p w:rsidR="00575DA1" w:rsidRPr="008A0065" w:rsidRDefault="00575DA1" w:rsidP="00575DA1">
      <w:pPr>
        <w:pStyle w:val="Codee"/>
        <w:rPr>
          <w:bCs/>
          <w:color w:val="000000" w:themeColor="text1"/>
          <w:sz w:val="18"/>
        </w:rPr>
      </w:pPr>
      <w:r w:rsidRPr="008A0065">
        <w:rPr>
          <w:bCs/>
          <w:color w:val="000000" w:themeColor="text1"/>
          <w:sz w:val="18"/>
        </w:rPr>
        <w:t>15:41:22:635 Bold Final --&gt; me : 1</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35 Bolt compute --&gt; recueillis : 1</w:t>
      </w:r>
    </w:p>
    <w:p w:rsidR="00575DA1" w:rsidRPr="00575DA1" w:rsidRDefault="00575DA1" w:rsidP="00575DA1">
      <w:pPr>
        <w:pStyle w:val="Codee"/>
        <w:rPr>
          <w:bCs/>
          <w:color w:val="000000" w:themeColor="text1"/>
          <w:sz w:val="18"/>
          <w:lang w:val="fr-FR"/>
        </w:rPr>
      </w:pPr>
      <w:r w:rsidRPr="00575DA1">
        <w:rPr>
          <w:bCs/>
          <w:color w:val="000000" w:themeColor="text1"/>
          <w:sz w:val="18"/>
          <w:lang w:val="fr-FR"/>
        </w:rPr>
        <w:t>15:41:22:639 Bold Final --&gt; recueillis : 1</w:t>
      </w:r>
    </w:p>
    <w:p w:rsidR="00575DA1" w:rsidRDefault="00575DA1" w:rsidP="00575DA1"/>
    <w:p w:rsidR="005363CA" w:rsidRPr="004A50D7" w:rsidRDefault="005363CA" w:rsidP="005363CA">
      <w:pPr>
        <w:rPr>
          <w:b/>
        </w:rPr>
      </w:pPr>
      <w:r>
        <w:rPr>
          <w:b/>
        </w:rPr>
        <w:t>8</w:t>
      </w:r>
      <w:r w:rsidRPr="004A50D7">
        <w:rPr>
          <w:b/>
        </w:rPr>
        <w:t xml:space="preserve">. </w:t>
      </w:r>
      <w:r>
        <w:rPr>
          <w:b/>
        </w:rPr>
        <w:t>Le résultat final</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 Nb d'occurences ---</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A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Dieu,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cher : 2</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dans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enfant : 2</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errante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j'ai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ma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me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mon : 3</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passant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que : 2</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recueillis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tu : 1</w:t>
      </w:r>
    </w:p>
    <w:p w:rsidR="005363CA" w:rsidRPr="005363CA" w:rsidRDefault="005363CA" w:rsidP="005363CA">
      <w:pPr>
        <w:pStyle w:val="Codee"/>
        <w:rPr>
          <w:bCs/>
          <w:color w:val="000000" w:themeColor="text1"/>
          <w:sz w:val="18"/>
          <w:lang w:val="fr-FR"/>
        </w:rPr>
      </w:pPr>
      <w:r w:rsidRPr="005363CA">
        <w:rPr>
          <w:bCs/>
          <w:color w:val="000000" w:themeColor="text1"/>
          <w:sz w:val="18"/>
          <w:lang w:val="fr-FR"/>
        </w:rPr>
        <w:t>un : 1</w:t>
      </w:r>
    </w:p>
    <w:p w:rsidR="005363CA" w:rsidRPr="002504AB" w:rsidRDefault="005363CA" w:rsidP="005363CA">
      <w:pPr>
        <w:pStyle w:val="Codee"/>
        <w:rPr>
          <w:bCs/>
          <w:color w:val="000000" w:themeColor="text1"/>
          <w:sz w:val="18"/>
          <w:lang w:val="fr-FR"/>
        </w:rPr>
      </w:pPr>
      <w:r w:rsidRPr="002504AB">
        <w:rPr>
          <w:bCs/>
          <w:color w:val="000000" w:themeColor="text1"/>
          <w:sz w:val="18"/>
          <w:lang w:val="fr-FR"/>
        </w:rPr>
        <w:t>vie : 1</w:t>
      </w:r>
    </w:p>
    <w:p w:rsidR="005363CA" w:rsidRPr="002504AB" w:rsidRDefault="005363CA" w:rsidP="005363CA">
      <w:pPr>
        <w:pStyle w:val="Codee"/>
        <w:rPr>
          <w:bCs/>
          <w:color w:val="000000" w:themeColor="text1"/>
          <w:sz w:val="18"/>
          <w:lang w:val="fr-FR"/>
        </w:rPr>
      </w:pPr>
      <w:r w:rsidRPr="002504AB">
        <w:rPr>
          <w:bCs/>
          <w:color w:val="000000" w:themeColor="text1"/>
          <w:sz w:val="18"/>
          <w:lang w:val="fr-FR"/>
        </w:rPr>
        <w:t>vu : 1</w:t>
      </w:r>
    </w:p>
    <w:p w:rsidR="008A0065" w:rsidRPr="004A50D7" w:rsidRDefault="008A0065" w:rsidP="008A0065">
      <w:pPr>
        <w:rPr>
          <w:b/>
        </w:rPr>
      </w:pPr>
      <w:r>
        <w:rPr>
          <w:b/>
        </w:rPr>
        <w:t>9</w:t>
      </w:r>
      <w:r w:rsidRPr="004A50D7">
        <w:rPr>
          <w:b/>
        </w:rPr>
        <w:t xml:space="preserve">. </w:t>
      </w:r>
      <w:r>
        <w:rPr>
          <w:b/>
        </w:rPr>
        <w:t>Utilisation sur un cluster Storm existant</w:t>
      </w:r>
    </w:p>
    <w:p w:rsidR="0007319E" w:rsidRDefault="0007319E" w:rsidP="00F41AD4">
      <w:r>
        <w:t>Le code Java fourni lance une exécution de storm locale. Il n'est pas possible en l'état de faire exécut</w:t>
      </w:r>
      <w:r w:rsidR="00857637">
        <w:t>er ce code sur un serveur Storm en utilisant les ressources du serveur.</w:t>
      </w:r>
    </w:p>
    <w:p w:rsidR="0007319E" w:rsidRDefault="0007319E" w:rsidP="00F41AD4"/>
    <w:p w:rsidR="0007319E" w:rsidRPr="00857637" w:rsidRDefault="00857637" w:rsidP="00F41AD4">
      <w:pPr>
        <w:rPr>
          <w:b/>
        </w:rPr>
      </w:pPr>
      <w:r w:rsidRPr="00857637">
        <w:rPr>
          <w:b/>
        </w:rPr>
        <w:t>Exemple.</w:t>
      </w:r>
    </w:p>
    <w:p w:rsidR="00FA134A" w:rsidRPr="008A0065" w:rsidRDefault="008A0065" w:rsidP="00F41AD4">
      <w:r>
        <w:t xml:space="preserve">Il faut se rendre dans le répertoire </w:t>
      </w:r>
      <w:r w:rsidRPr="008A0065">
        <w:rPr>
          <w:b/>
        </w:rPr>
        <w:t>bin</w:t>
      </w:r>
      <w:r>
        <w:t xml:space="preserve"> de </w:t>
      </w:r>
      <w:r w:rsidRPr="008A0065">
        <w:rPr>
          <w:b/>
        </w:rPr>
        <w:t>storm</w:t>
      </w:r>
      <w:r>
        <w:t xml:space="preserve"> et taper en ligne de commande :</w:t>
      </w:r>
    </w:p>
    <w:p w:rsidR="004507F6" w:rsidRDefault="008A0065" w:rsidP="008A0065">
      <w:pPr>
        <w:pStyle w:val="Codee"/>
        <w:rPr>
          <w:bCs/>
          <w:color w:val="000000" w:themeColor="text1"/>
          <w:sz w:val="18"/>
        </w:rPr>
      </w:pPr>
      <w:r w:rsidRPr="008A0065">
        <w:rPr>
          <w:b/>
          <w:bCs/>
          <w:color w:val="000000" w:themeColor="text1"/>
          <w:sz w:val="18"/>
        </w:rPr>
        <w:t>storm</w:t>
      </w:r>
      <w:r w:rsidRPr="008A0065">
        <w:rPr>
          <w:bCs/>
          <w:color w:val="000000" w:themeColor="text1"/>
          <w:sz w:val="18"/>
        </w:rPr>
        <w:t xml:space="preserve"> jar DemoStorm.jar demostorm.DemoStorm DemoStorm demostorm.DemoStorm DemoStorm -c nimbus.host=localhost</w:t>
      </w:r>
    </w:p>
    <w:p w:rsidR="008A0065" w:rsidRPr="008A0065" w:rsidRDefault="008A0065" w:rsidP="008A0065">
      <w:r>
        <w:t>Ceci donne le résultat de la figure 33.</w:t>
      </w:r>
    </w:p>
    <w:p w:rsidR="008A0065" w:rsidRPr="008A0065" w:rsidRDefault="008A0065" w:rsidP="008A0065">
      <w:pPr>
        <w:spacing w:before="0"/>
        <w:jc w:val="center"/>
        <w:rPr>
          <w:lang w:val="en-US"/>
        </w:rPr>
      </w:pPr>
      <w:r>
        <w:rPr>
          <w:noProof/>
          <w:lang w:eastAsia="fr-FR"/>
        </w:rPr>
        <w:drawing>
          <wp:inline distT="0" distB="0" distL="0" distR="0" wp14:anchorId="044B1421" wp14:editId="5CE46162">
            <wp:extent cx="4342068" cy="2875339"/>
            <wp:effectExtent l="114300" t="95250" r="116205" b="9652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498" t="758"/>
                    <a:stretch/>
                  </pic:blipFill>
                  <pic:spPr bwMode="auto">
                    <a:xfrm>
                      <a:off x="0" y="0"/>
                      <a:ext cx="4356357" cy="2884801"/>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507F6" w:rsidRPr="008A0065" w:rsidRDefault="008A0065" w:rsidP="008A0065">
      <w:pPr>
        <w:spacing w:before="0"/>
        <w:jc w:val="center"/>
      </w:pPr>
      <w:r>
        <w:t>Figure 33. Exécution du code Java dans un cluster Storm</w:t>
      </w:r>
    </w:p>
    <w:p w:rsidR="004507F6" w:rsidRPr="008A0065" w:rsidRDefault="008A0065" w:rsidP="00F41AD4">
      <w:r>
        <w:t>Le résultat est celui de la figure 34.</w:t>
      </w:r>
    </w:p>
    <w:p w:rsidR="004507F6" w:rsidRDefault="008A0065" w:rsidP="008A0065">
      <w:pPr>
        <w:spacing w:before="0"/>
        <w:jc w:val="center"/>
        <w:rPr>
          <w:lang w:val="en-US"/>
        </w:rPr>
      </w:pPr>
      <w:r>
        <w:rPr>
          <w:noProof/>
          <w:lang w:eastAsia="fr-FR"/>
        </w:rPr>
        <w:lastRenderedPageBreak/>
        <w:drawing>
          <wp:inline distT="0" distB="0" distL="0" distR="0" wp14:anchorId="0F6A3820" wp14:editId="5E280099">
            <wp:extent cx="4278865" cy="2838340"/>
            <wp:effectExtent l="114300" t="95250" r="121920" b="9588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595" t="796"/>
                    <a:stretch/>
                  </pic:blipFill>
                  <pic:spPr bwMode="auto">
                    <a:xfrm>
                      <a:off x="0" y="0"/>
                      <a:ext cx="4287124" cy="2843819"/>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8A0065" w:rsidRDefault="008A0065" w:rsidP="008A0065">
      <w:pPr>
        <w:spacing w:before="0"/>
        <w:jc w:val="center"/>
      </w:pPr>
      <w:r>
        <w:t>Figure 34. Résultat d'exécution du code Java dans un cluster Storm</w:t>
      </w:r>
    </w:p>
    <w:p w:rsidR="00857637" w:rsidRDefault="00857637" w:rsidP="00857637">
      <w:pPr>
        <w:spacing w:before="0"/>
      </w:pPr>
    </w:p>
    <w:p w:rsidR="002504AB" w:rsidRDefault="00857637" w:rsidP="00857637">
      <w:pPr>
        <w:spacing w:before="0"/>
      </w:pPr>
      <w:r>
        <w:t xml:space="preserve">Ce résultat est identique à celui obtenu en lançant le code à partir de </w:t>
      </w:r>
      <w:r w:rsidR="00050D10">
        <w:t>NetBeans</w:t>
      </w:r>
      <w:r>
        <w:t xml:space="preserve">. Si on lance </w:t>
      </w:r>
      <w:r w:rsidR="00050D10">
        <w:t>Firefox</w:t>
      </w:r>
      <w:r>
        <w:t xml:space="preserve"> et qu'on consulte la page </w:t>
      </w:r>
      <w:hyperlink r:id="rId68" w:history="1">
        <w:r w:rsidRPr="00755151">
          <w:rPr>
            <w:rStyle w:val="Lienhypertexte"/>
          </w:rPr>
          <w:t>http://localhost:8772</w:t>
        </w:r>
      </w:hyperlink>
      <w:r>
        <w:t xml:space="preserve"> on constatera qu'aucune topologie n'est active.</w:t>
      </w:r>
    </w:p>
    <w:p w:rsidR="002504AB" w:rsidRDefault="002504AB" w:rsidP="00857637">
      <w:pPr>
        <w:spacing w:before="0"/>
      </w:pPr>
    </w:p>
    <w:p w:rsidR="00857637" w:rsidRPr="00857637" w:rsidRDefault="00857637" w:rsidP="00857637">
      <w:pPr>
        <w:rPr>
          <w:b/>
        </w:rPr>
      </w:pPr>
      <w:r>
        <w:rPr>
          <w:b/>
        </w:rPr>
        <w:t>Modification du code</w:t>
      </w:r>
    </w:p>
    <w:p w:rsidR="002504AB" w:rsidRDefault="00857637" w:rsidP="00857637">
      <w:pPr>
        <w:spacing w:before="0"/>
      </w:pPr>
      <w:r>
        <w:t>On va distinguer le cas où le programme s'exécut</w:t>
      </w:r>
      <w:r w:rsidR="00EF32A7">
        <w:t>e en local (on ne lui passe alors aucun paramètre) et le cas où il s'exécute sur le cluster Storm.</w:t>
      </w:r>
    </w:p>
    <w:p w:rsidR="002504AB" w:rsidRDefault="00EF32A7" w:rsidP="00EF32A7">
      <w:pPr>
        <w:spacing w:before="0"/>
      </w:pPr>
      <w:r>
        <w:t xml:space="preserve">L'exécution sur le cluster Storm se fait par un appel à la méthode </w:t>
      </w:r>
      <w:r w:rsidRPr="00EF32A7">
        <w:rPr>
          <w:b/>
        </w:rPr>
        <w:t>submitTopology</w:t>
      </w:r>
      <w:r>
        <w:t xml:space="preserve"> qui reçoit comme premier paramètre le nom de la topologie sur le cluster.</w:t>
      </w:r>
    </w:p>
    <w:p w:rsidR="00EF32A7" w:rsidRDefault="00EF32A7" w:rsidP="00EF32A7">
      <w:pPr>
        <w:spacing w:before="0"/>
      </w:pPr>
    </w:p>
    <w:p w:rsidR="00EF32A7" w:rsidRDefault="00EF32A7" w:rsidP="00EF32A7">
      <w:pPr>
        <w:spacing w:before="0"/>
      </w:pPr>
      <w:r>
        <w:t xml:space="preserve">Le code est le suivant : </w:t>
      </w:r>
    </w:p>
    <w:p w:rsidR="00857637" w:rsidRPr="00857637" w:rsidRDefault="00857637" w:rsidP="00857637">
      <w:pPr>
        <w:pStyle w:val="Codee"/>
        <w:rPr>
          <w:b/>
          <w:bCs/>
          <w:color w:val="FF0000"/>
          <w:sz w:val="18"/>
        </w:rPr>
      </w:pPr>
      <w:r w:rsidRPr="00857637">
        <w:rPr>
          <w:b/>
          <w:bCs/>
          <w:color w:val="FF0000"/>
          <w:sz w:val="18"/>
        </w:rPr>
        <w:t>if (args != null &amp;&amp; args.length &gt; 0) {</w:t>
      </w:r>
    </w:p>
    <w:p w:rsidR="00857637" w:rsidRPr="00857637" w:rsidRDefault="00857637" w:rsidP="00857637">
      <w:pPr>
        <w:pStyle w:val="Codee"/>
        <w:rPr>
          <w:b/>
          <w:bCs/>
          <w:color w:val="FF0000"/>
          <w:sz w:val="18"/>
        </w:rPr>
      </w:pPr>
      <w:r w:rsidRPr="00857637">
        <w:rPr>
          <w:b/>
          <w:bCs/>
          <w:color w:val="FF0000"/>
          <w:sz w:val="18"/>
        </w:rPr>
        <w:t xml:space="preserve"> StormSubmitter.submitTopology(args[0], configuration, topologie.createTopology());</w:t>
      </w:r>
    </w:p>
    <w:p w:rsidR="00857637" w:rsidRPr="00857637" w:rsidRDefault="00857637" w:rsidP="00857637">
      <w:pPr>
        <w:pStyle w:val="Codee"/>
        <w:rPr>
          <w:b/>
          <w:bCs/>
          <w:color w:val="FF0000"/>
          <w:sz w:val="18"/>
        </w:rPr>
      </w:pPr>
      <w:r w:rsidRPr="00857637">
        <w:rPr>
          <w:b/>
          <w:bCs/>
          <w:color w:val="FF0000"/>
          <w:sz w:val="18"/>
        </w:rPr>
        <w:t>}</w:t>
      </w:r>
    </w:p>
    <w:p w:rsidR="00857637" w:rsidRPr="00857637" w:rsidRDefault="00857637" w:rsidP="00857637">
      <w:pPr>
        <w:pStyle w:val="Codee"/>
        <w:rPr>
          <w:bCs/>
          <w:color w:val="000000" w:themeColor="text1"/>
          <w:sz w:val="18"/>
        </w:rPr>
      </w:pPr>
      <w:r w:rsidRPr="00857637">
        <w:rPr>
          <w:bCs/>
          <w:color w:val="000000" w:themeColor="text1"/>
          <w:sz w:val="18"/>
        </w:rPr>
        <w:t>else</w:t>
      </w:r>
    </w:p>
    <w:p w:rsidR="00857637" w:rsidRPr="00857637" w:rsidRDefault="00857637" w:rsidP="00857637">
      <w:pPr>
        <w:pStyle w:val="Codee"/>
        <w:rPr>
          <w:bCs/>
          <w:color w:val="000000" w:themeColor="text1"/>
          <w:sz w:val="18"/>
        </w:rPr>
      </w:pPr>
      <w:r w:rsidRPr="00857637">
        <w:rPr>
          <w:bCs/>
          <w:color w:val="000000" w:themeColor="text1"/>
          <w:sz w:val="18"/>
        </w:rPr>
        <w:t xml:space="preserve">  {</w:t>
      </w:r>
    </w:p>
    <w:p w:rsidR="00857637" w:rsidRPr="00857637" w:rsidRDefault="00857637" w:rsidP="00857637">
      <w:pPr>
        <w:pStyle w:val="Codee"/>
        <w:rPr>
          <w:bCs/>
          <w:color w:val="000000" w:themeColor="text1"/>
          <w:sz w:val="18"/>
        </w:rPr>
      </w:pPr>
    </w:p>
    <w:p w:rsidR="00857637" w:rsidRPr="00857637" w:rsidRDefault="00857637" w:rsidP="00857637">
      <w:pPr>
        <w:pStyle w:val="Codee"/>
        <w:rPr>
          <w:bCs/>
          <w:color w:val="000000" w:themeColor="text1"/>
          <w:sz w:val="18"/>
        </w:rPr>
      </w:pPr>
      <w:r w:rsidRPr="00857637">
        <w:rPr>
          <w:bCs/>
          <w:color w:val="000000" w:themeColor="text1"/>
          <w:sz w:val="18"/>
        </w:rPr>
        <w:t xml:space="preserve">  LocalCluster cluster = new LocalCluster();</w:t>
      </w:r>
    </w:p>
    <w:p w:rsidR="00857637" w:rsidRPr="00857637" w:rsidRDefault="00857637" w:rsidP="00857637">
      <w:pPr>
        <w:pStyle w:val="Codee"/>
        <w:rPr>
          <w:bCs/>
          <w:color w:val="000000" w:themeColor="text1"/>
          <w:sz w:val="18"/>
        </w:rPr>
      </w:pPr>
    </w:p>
    <w:p w:rsidR="00857637" w:rsidRPr="00857637" w:rsidRDefault="00857637" w:rsidP="00857637">
      <w:pPr>
        <w:pStyle w:val="Codee"/>
        <w:rPr>
          <w:bCs/>
          <w:color w:val="000000" w:themeColor="text1"/>
          <w:sz w:val="18"/>
        </w:rPr>
      </w:pPr>
      <w:r w:rsidRPr="00857637">
        <w:rPr>
          <w:bCs/>
          <w:color w:val="000000" w:themeColor="text1"/>
          <w:sz w:val="18"/>
        </w:rPr>
        <w:t xml:space="preserve">  cluster.submitTopology(TOPOLOGY_NOM, configuration, topologie.createTopology());</w:t>
      </w:r>
    </w:p>
    <w:p w:rsidR="00857637" w:rsidRPr="00857637" w:rsidRDefault="00857637" w:rsidP="00857637">
      <w:pPr>
        <w:pStyle w:val="Codee"/>
        <w:rPr>
          <w:bCs/>
          <w:color w:val="000000" w:themeColor="text1"/>
          <w:sz w:val="18"/>
        </w:rPr>
      </w:pPr>
    </w:p>
    <w:p w:rsidR="00857637" w:rsidRPr="00857637" w:rsidRDefault="00857637" w:rsidP="00857637">
      <w:pPr>
        <w:pStyle w:val="Codee"/>
        <w:rPr>
          <w:bCs/>
          <w:color w:val="000000" w:themeColor="text1"/>
          <w:sz w:val="18"/>
        </w:rPr>
      </w:pPr>
      <w:r w:rsidRPr="00857637">
        <w:rPr>
          <w:bCs/>
          <w:color w:val="000000" w:themeColor="text1"/>
          <w:sz w:val="18"/>
        </w:rPr>
        <w:t xml:space="preserve">  int i=1;</w:t>
      </w:r>
    </w:p>
    <w:p w:rsidR="00857637" w:rsidRPr="00857637" w:rsidRDefault="00857637" w:rsidP="00857637">
      <w:pPr>
        <w:pStyle w:val="Codee"/>
        <w:rPr>
          <w:bCs/>
          <w:color w:val="000000" w:themeColor="text1"/>
          <w:sz w:val="18"/>
        </w:rPr>
      </w:pPr>
      <w:r w:rsidRPr="00857637">
        <w:rPr>
          <w:bCs/>
          <w:color w:val="000000" w:themeColor="text1"/>
          <w:sz w:val="18"/>
        </w:rPr>
        <w:t xml:space="preserve">  while (spout_genere_phrases.consulter_etat()==0)</w:t>
      </w:r>
    </w:p>
    <w:p w:rsidR="00857637" w:rsidRPr="00857637" w:rsidRDefault="00857637" w:rsidP="00857637">
      <w:pPr>
        <w:pStyle w:val="Codee"/>
        <w:rPr>
          <w:bCs/>
          <w:color w:val="000000" w:themeColor="text1"/>
          <w:sz w:val="18"/>
        </w:rPr>
      </w:pPr>
      <w:r w:rsidRPr="00857637">
        <w:rPr>
          <w:bCs/>
          <w:color w:val="000000" w:themeColor="text1"/>
          <w:sz w:val="18"/>
        </w:rPr>
        <w:t xml:space="preserve">  {</w:t>
      </w:r>
    </w:p>
    <w:p w:rsidR="00857637" w:rsidRPr="00857637" w:rsidRDefault="00857637" w:rsidP="00857637">
      <w:pPr>
        <w:pStyle w:val="Codee"/>
        <w:rPr>
          <w:bCs/>
          <w:color w:val="000000" w:themeColor="text1"/>
          <w:sz w:val="18"/>
        </w:rPr>
      </w:pPr>
      <w:r w:rsidRPr="00857637">
        <w:rPr>
          <w:bCs/>
          <w:color w:val="000000" w:themeColor="text1"/>
          <w:sz w:val="18"/>
        </w:rPr>
        <w:t xml:space="preserve">   Utils.waitForSeconds(1);</w:t>
      </w:r>
    </w:p>
    <w:p w:rsidR="00857637" w:rsidRPr="00857637" w:rsidRDefault="00857637" w:rsidP="00857637">
      <w:pPr>
        <w:pStyle w:val="Codee"/>
        <w:rPr>
          <w:bCs/>
          <w:color w:val="000000" w:themeColor="text1"/>
          <w:sz w:val="18"/>
        </w:rPr>
      </w:pPr>
      <w:r w:rsidRPr="00857637">
        <w:rPr>
          <w:bCs/>
          <w:color w:val="000000" w:themeColor="text1"/>
          <w:sz w:val="18"/>
        </w:rPr>
        <w:t xml:space="preserve">  }</w:t>
      </w:r>
    </w:p>
    <w:p w:rsidR="00857637" w:rsidRPr="00857637" w:rsidRDefault="00857637" w:rsidP="00857637">
      <w:pPr>
        <w:pStyle w:val="Codee"/>
        <w:rPr>
          <w:bCs/>
          <w:color w:val="000000" w:themeColor="text1"/>
          <w:sz w:val="18"/>
        </w:rPr>
      </w:pPr>
      <w:r w:rsidRPr="00857637">
        <w:rPr>
          <w:bCs/>
          <w:color w:val="000000" w:themeColor="text1"/>
          <w:sz w:val="18"/>
        </w:rPr>
        <w:t xml:space="preserve">  Utils.waitForSeconds(20);</w:t>
      </w:r>
    </w:p>
    <w:p w:rsidR="00857637" w:rsidRPr="00857637" w:rsidRDefault="00857637" w:rsidP="00857637">
      <w:pPr>
        <w:pStyle w:val="Codee"/>
        <w:rPr>
          <w:bCs/>
          <w:color w:val="000000" w:themeColor="text1"/>
          <w:sz w:val="18"/>
        </w:rPr>
      </w:pPr>
    </w:p>
    <w:p w:rsidR="00857637" w:rsidRPr="00857637" w:rsidRDefault="00857637" w:rsidP="00857637">
      <w:pPr>
        <w:pStyle w:val="Codee"/>
        <w:rPr>
          <w:bCs/>
          <w:color w:val="000000" w:themeColor="text1"/>
          <w:sz w:val="18"/>
        </w:rPr>
      </w:pPr>
      <w:r w:rsidRPr="00857637">
        <w:rPr>
          <w:bCs/>
          <w:color w:val="000000" w:themeColor="text1"/>
          <w:sz w:val="18"/>
        </w:rPr>
        <w:t xml:space="preserve">  cluster.killTopology(TOPOLOGY_NOM);</w:t>
      </w:r>
    </w:p>
    <w:p w:rsidR="00857637" w:rsidRPr="00857637" w:rsidRDefault="00857637" w:rsidP="00857637">
      <w:pPr>
        <w:pStyle w:val="Codee"/>
        <w:rPr>
          <w:bCs/>
          <w:color w:val="000000" w:themeColor="text1"/>
          <w:sz w:val="18"/>
          <w:lang w:val="fr-FR"/>
        </w:rPr>
      </w:pPr>
      <w:r w:rsidRPr="005836B1">
        <w:rPr>
          <w:bCs/>
          <w:color w:val="000000" w:themeColor="text1"/>
          <w:sz w:val="18"/>
          <w:lang w:val="en-GB"/>
        </w:rPr>
        <w:t xml:space="preserve">  </w:t>
      </w:r>
      <w:r w:rsidRPr="00857637">
        <w:rPr>
          <w:bCs/>
          <w:color w:val="000000" w:themeColor="text1"/>
          <w:sz w:val="18"/>
          <w:lang w:val="fr-FR"/>
        </w:rPr>
        <w:t>cluster.shutdown();</w:t>
      </w:r>
    </w:p>
    <w:p w:rsidR="00857637" w:rsidRPr="00857637" w:rsidRDefault="00857637" w:rsidP="00857637">
      <w:pPr>
        <w:pStyle w:val="Codee"/>
        <w:rPr>
          <w:bCs/>
          <w:color w:val="000000" w:themeColor="text1"/>
          <w:sz w:val="18"/>
          <w:lang w:val="fr-FR"/>
        </w:rPr>
      </w:pPr>
    </w:p>
    <w:p w:rsidR="00857637" w:rsidRPr="00857637" w:rsidRDefault="00857637" w:rsidP="00857637">
      <w:pPr>
        <w:pStyle w:val="Codee"/>
        <w:rPr>
          <w:bCs/>
          <w:color w:val="000000" w:themeColor="text1"/>
          <w:sz w:val="18"/>
          <w:lang w:val="fr-FR"/>
        </w:rPr>
      </w:pPr>
      <w:r w:rsidRPr="00857637">
        <w:rPr>
          <w:bCs/>
          <w:color w:val="000000" w:themeColor="text1"/>
          <w:sz w:val="18"/>
          <w:lang w:val="fr-FR"/>
        </w:rPr>
        <w:t>}</w:t>
      </w:r>
    </w:p>
    <w:p w:rsidR="00857637" w:rsidRDefault="00857637" w:rsidP="008A0065">
      <w:pPr>
        <w:spacing w:before="0"/>
        <w:jc w:val="center"/>
      </w:pPr>
    </w:p>
    <w:p w:rsidR="00857637" w:rsidRDefault="00857637" w:rsidP="00EF32A7">
      <w:pPr>
        <w:spacing w:before="0"/>
      </w:pPr>
    </w:p>
    <w:p w:rsidR="00EF32A7" w:rsidRPr="008A0065" w:rsidRDefault="00EF32A7" w:rsidP="00EF32A7">
      <w:r>
        <w:t xml:space="preserve">Il faut se rendre dans le répertoire </w:t>
      </w:r>
      <w:r w:rsidRPr="008A0065">
        <w:rPr>
          <w:b/>
        </w:rPr>
        <w:t>bin</w:t>
      </w:r>
      <w:r>
        <w:t xml:space="preserve"> de </w:t>
      </w:r>
      <w:r w:rsidRPr="008A0065">
        <w:rPr>
          <w:b/>
        </w:rPr>
        <w:t>storm</w:t>
      </w:r>
      <w:r>
        <w:t xml:space="preserve"> et taper en ligne de commande :</w:t>
      </w:r>
    </w:p>
    <w:p w:rsidR="00EF32A7" w:rsidRDefault="00EF32A7" w:rsidP="00EF32A7">
      <w:pPr>
        <w:pStyle w:val="Codee"/>
        <w:rPr>
          <w:bCs/>
          <w:color w:val="000000" w:themeColor="text1"/>
          <w:sz w:val="18"/>
        </w:rPr>
      </w:pPr>
      <w:r w:rsidRPr="008A0065">
        <w:rPr>
          <w:b/>
          <w:bCs/>
          <w:color w:val="000000" w:themeColor="text1"/>
          <w:sz w:val="18"/>
        </w:rPr>
        <w:lastRenderedPageBreak/>
        <w:t>storm</w:t>
      </w:r>
      <w:r w:rsidRPr="008A0065">
        <w:rPr>
          <w:bCs/>
          <w:color w:val="000000" w:themeColor="text1"/>
          <w:sz w:val="18"/>
        </w:rPr>
        <w:t xml:space="preserve"> jar DemoStorm.jar demostorm.DemoStorm DemoStorm demostorm.DemoStorm DemoStorm -c nimbus.host=localhost</w:t>
      </w:r>
    </w:p>
    <w:p w:rsidR="00EF32A7" w:rsidRPr="00EF32A7" w:rsidRDefault="00EF32A7" w:rsidP="00EF32A7">
      <w:pPr>
        <w:spacing w:before="0"/>
        <w:rPr>
          <w:lang w:val="en-US"/>
        </w:rPr>
      </w:pPr>
    </w:p>
    <w:p w:rsidR="002504AB" w:rsidRDefault="00EF32A7" w:rsidP="008A0065">
      <w:pPr>
        <w:spacing w:before="0"/>
        <w:jc w:val="center"/>
      </w:pPr>
      <w:r>
        <w:rPr>
          <w:noProof/>
          <w:lang w:eastAsia="fr-FR"/>
        </w:rPr>
        <w:drawing>
          <wp:inline distT="0" distB="0" distL="0" distR="0" wp14:anchorId="13DD5583" wp14:editId="0B268074">
            <wp:extent cx="5269865" cy="3336689"/>
            <wp:effectExtent l="114300" t="114300" r="121285" b="11176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extLst>
                        <a:ext uri="{BEBA8EAE-BF5A-486C-A8C5-ECC9F3942E4B}">
                          <a14:imgProps xmlns:a14="http://schemas.microsoft.com/office/drawing/2010/main">
                            <a14:imgLayer r:embed="rId70">
                              <a14:imgEffect>
                                <a14:sharpenSoften amount="10000"/>
                              </a14:imgEffect>
                            </a14:imgLayer>
                          </a14:imgProps>
                        </a:ext>
                      </a:extLst>
                    </a:blip>
                    <a:srcRect t="5646" b="10861"/>
                    <a:stretch/>
                  </pic:blipFill>
                  <pic:spPr bwMode="auto">
                    <a:xfrm>
                      <a:off x="0" y="0"/>
                      <a:ext cx="5274143" cy="3339398"/>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F32A7" w:rsidRDefault="00EF32A7" w:rsidP="00EF32A7">
      <w:pPr>
        <w:spacing w:before="0"/>
        <w:jc w:val="center"/>
      </w:pPr>
      <w:r>
        <w:t>Figure 35. La topologie en cours d'exécution</w:t>
      </w:r>
    </w:p>
    <w:p w:rsidR="002504AB" w:rsidRDefault="002504AB" w:rsidP="00EF32A7">
      <w:pPr>
        <w:spacing w:before="0"/>
      </w:pPr>
    </w:p>
    <w:p w:rsidR="002504AB" w:rsidRDefault="00EF32A7" w:rsidP="00EF32A7">
      <w:pPr>
        <w:spacing w:before="0"/>
      </w:pPr>
      <w:r>
        <w:t xml:space="preserve">En cliquant sur le nom de la topologie, on peut accéder à des informations précises (figure 36) </w:t>
      </w:r>
    </w:p>
    <w:p w:rsidR="002504AB" w:rsidRDefault="002504AB" w:rsidP="00EF32A7">
      <w:pPr>
        <w:spacing w:before="0"/>
      </w:pPr>
    </w:p>
    <w:p w:rsidR="002504AB" w:rsidRDefault="00EF32A7" w:rsidP="008A0065">
      <w:pPr>
        <w:spacing w:before="0"/>
        <w:jc w:val="center"/>
      </w:pPr>
      <w:r>
        <w:rPr>
          <w:noProof/>
          <w:lang w:eastAsia="fr-FR"/>
        </w:rPr>
        <w:drawing>
          <wp:inline distT="0" distB="0" distL="0" distR="0" wp14:anchorId="04B8D56D" wp14:editId="035F32E4">
            <wp:extent cx="4889133" cy="2868715"/>
            <wp:effectExtent l="114300" t="95250" r="121285" b="10350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BEBA8EAE-BF5A-486C-A8C5-ECC9F3942E4B}">
                          <a14:imgProps xmlns:a14="http://schemas.microsoft.com/office/drawing/2010/main">
                            <a14:imgLayer r:embed="rId72">
                              <a14:imgEffect>
                                <a14:sharpenSoften amount="10000"/>
                              </a14:imgEffect>
                            </a14:imgLayer>
                          </a14:imgProps>
                        </a:ext>
                      </a:extLst>
                    </a:blip>
                    <a:stretch>
                      <a:fillRect/>
                    </a:stretch>
                  </pic:blipFill>
                  <pic:spPr>
                    <a:xfrm>
                      <a:off x="0" y="0"/>
                      <a:ext cx="4893174" cy="2871086"/>
                    </a:xfrm>
                    <a:prstGeom prst="rect">
                      <a:avLst/>
                    </a:prstGeom>
                    <a:ln>
                      <a:noFill/>
                    </a:ln>
                    <a:effectLst>
                      <a:outerShdw blurRad="63500" sx="102000" sy="102000" algn="ctr" rotWithShape="0">
                        <a:prstClr val="black">
                          <a:alpha val="40000"/>
                        </a:prstClr>
                      </a:outerShdw>
                    </a:effectLst>
                  </pic:spPr>
                </pic:pic>
              </a:graphicData>
            </a:graphic>
          </wp:inline>
        </w:drawing>
      </w:r>
    </w:p>
    <w:p w:rsidR="00EF32A7" w:rsidRDefault="00EF32A7" w:rsidP="00EF32A7">
      <w:pPr>
        <w:spacing w:before="0"/>
        <w:jc w:val="center"/>
      </w:pPr>
      <w:r>
        <w:t>Figure 36. Détails sur la topologie</w:t>
      </w:r>
    </w:p>
    <w:p w:rsidR="00EF32A7" w:rsidRDefault="00EF32A7" w:rsidP="008A0065">
      <w:pPr>
        <w:spacing w:before="0"/>
        <w:jc w:val="center"/>
      </w:pPr>
    </w:p>
    <w:p w:rsidR="00E05BC8" w:rsidRDefault="00E05BC8" w:rsidP="008A0065">
      <w:pPr>
        <w:spacing w:before="0"/>
        <w:jc w:val="center"/>
      </w:pPr>
    </w:p>
    <w:p w:rsidR="00E05BC8" w:rsidRDefault="00E05BC8" w:rsidP="00E05BC8">
      <w:pPr>
        <w:spacing w:before="0"/>
      </w:pPr>
      <w:r>
        <w:t>Evidemment on retrouve les différents composants de la topologie (figure 37).</w:t>
      </w:r>
    </w:p>
    <w:p w:rsidR="00EF32A7" w:rsidRDefault="00EF32A7" w:rsidP="008A0065">
      <w:pPr>
        <w:spacing w:before="0"/>
        <w:jc w:val="center"/>
      </w:pPr>
      <w:r>
        <w:rPr>
          <w:noProof/>
          <w:lang w:eastAsia="fr-FR"/>
        </w:rPr>
        <w:lastRenderedPageBreak/>
        <w:drawing>
          <wp:inline distT="0" distB="0" distL="0" distR="0" wp14:anchorId="5A29A1B4" wp14:editId="03E1DEDF">
            <wp:extent cx="5438830" cy="2858768"/>
            <wp:effectExtent l="133350" t="95250" r="123825" b="9461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38331" cy="2858506"/>
                    </a:xfrm>
                    <a:prstGeom prst="rect">
                      <a:avLst/>
                    </a:prstGeom>
                    <a:ln>
                      <a:noFill/>
                    </a:ln>
                    <a:effectLst>
                      <a:outerShdw blurRad="63500" sx="102000" sy="102000" algn="ctr" rotWithShape="0">
                        <a:prstClr val="black">
                          <a:alpha val="40000"/>
                        </a:prstClr>
                      </a:outerShdw>
                    </a:effectLst>
                  </pic:spPr>
                </pic:pic>
              </a:graphicData>
            </a:graphic>
          </wp:inline>
        </w:drawing>
      </w:r>
    </w:p>
    <w:p w:rsidR="00E05BC8" w:rsidRDefault="00E05BC8" w:rsidP="00E05BC8">
      <w:pPr>
        <w:spacing w:before="0"/>
        <w:jc w:val="center"/>
      </w:pPr>
      <w:r>
        <w:t>Figure 37. Détails sur la topologie (suite)</w:t>
      </w:r>
    </w:p>
    <w:p w:rsidR="00EF32A7" w:rsidRDefault="00EF32A7" w:rsidP="00E05BC8">
      <w:pPr>
        <w:spacing w:before="0"/>
      </w:pPr>
    </w:p>
    <w:p w:rsidR="00E05BC8" w:rsidRDefault="00E05BC8" w:rsidP="00E05BC8">
      <w:pPr>
        <w:spacing w:before="0"/>
      </w:pPr>
      <w:r>
        <w:t>Un option très utile dans le cas d'une topologie complexe est la visualisation possible via le bouton Show Visualization (figure 38).</w:t>
      </w:r>
    </w:p>
    <w:p w:rsidR="00EF32A7" w:rsidRDefault="00EF32A7" w:rsidP="008A0065">
      <w:pPr>
        <w:spacing w:before="0"/>
        <w:jc w:val="center"/>
      </w:pPr>
      <w:r>
        <w:rPr>
          <w:noProof/>
          <w:lang w:eastAsia="fr-FR"/>
        </w:rPr>
        <w:drawing>
          <wp:inline distT="0" distB="0" distL="0" distR="0" wp14:anchorId="5A250496" wp14:editId="4B9C3FDD">
            <wp:extent cx="2817198" cy="634385"/>
            <wp:effectExtent l="95250" t="76200" r="97790" b="7048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1314"/>
                    <a:stretch/>
                  </pic:blipFill>
                  <pic:spPr bwMode="auto">
                    <a:xfrm>
                      <a:off x="0" y="0"/>
                      <a:ext cx="2825680" cy="63629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05BC8" w:rsidRDefault="00E05BC8" w:rsidP="00E05BC8">
      <w:pPr>
        <w:spacing w:before="0"/>
        <w:jc w:val="center"/>
      </w:pPr>
      <w:r>
        <w:t>Figure 38. Visualisation de la topologie</w:t>
      </w:r>
    </w:p>
    <w:p w:rsidR="00E05BC8" w:rsidRDefault="008313FD" w:rsidP="008313FD">
      <w:pPr>
        <w:spacing w:before="0"/>
      </w:pPr>
      <w:r>
        <w:t>On obtient le dessin de la figure 39.</w:t>
      </w:r>
    </w:p>
    <w:p w:rsidR="00EF32A7" w:rsidRDefault="00EF32A7" w:rsidP="008A0065">
      <w:pPr>
        <w:spacing w:before="0"/>
        <w:jc w:val="center"/>
      </w:pPr>
      <w:r>
        <w:rPr>
          <w:noProof/>
          <w:lang w:eastAsia="fr-FR"/>
        </w:rPr>
        <w:drawing>
          <wp:inline distT="0" distB="0" distL="0" distR="0" wp14:anchorId="6DE0066E" wp14:editId="769B34FD">
            <wp:extent cx="2801341" cy="3155941"/>
            <wp:effectExtent l="0" t="0" r="0" b="698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2725" t="3608" r="5372" b="5811"/>
                    <a:stretch/>
                  </pic:blipFill>
                  <pic:spPr bwMode="auto">
                    <a:xfrm>
                      <a:off x="0" y="0"/>
                      <a:ext cx="2802969" cy="3157775"/>
                    </a:xfrm>
                    <a:prstGeom prst="rect">
                      <a:avLst/>
                    </a:prstGeom>
                    <a:ln>
                      <a:noFill/>
                    </a:ln>
                    <a:extLst>
                      <a:ext uri="{53640926-AAD7-44D8-BBD7-CCE9431645EC}">
                        <a14:shadowObscured xmlns:a14="http://schemas.microsoft.com/office/drawing/2010/main"/>
                      </a:ext>
                    </a:extLst>
                  </pic:spPr>
                </pic:pic>
              </a:graphicData>
            </a:graphic>
          </wp:inline>
        </w:drawing>
      </w:r>
    </w:p>
    <w:p w:rsidR="00E05BC8" w:rsidRDefault="00E05BC8" w:rsidP="00E05BC8">
      <w:pPr>
        <w:spacing w:before="0"/>
        <w:jc w:val="center"/>
      </w:pPr>
      <w:r>
        <w:t>Figure 39. Exe</w:t>
      </w:r>
      <w:r w:rsidR="008313FD">
        <w:t>m</w:t>
      </w:r>
      <w:r>
        <w:t>ple de visualisation</w:t>
      </w:r>
    </w:p>
    <w:p w:rsidR="00EF32A7" w:rsidRDefault="00EF32A7" w:rsidP="008313FD">
      <w:pPr>
        <w:spacing w:before="0"/>
      </w:pPr>
    </w:p>
    <w:sectPr w:rsidR="00EF32A7">
      <w:footerReference w:type="default" r:id="rId7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10DC" w:rsidRDefault="00CC10DC" w:rsidP="005239E8">
      <w:pPr>
        <w:spacing w:before="0"/>
      </w:pPr>
      <w:r>
        <w:separator/>
      </w:r>
    </w:p>
  </w:endnote>
  <w:endnote w:type="continuationSeparator" w:id="0">
    <w:p w:rsidR="00CC10DC" w:rsidRDefault="00CC10DC" w:rsidP="005239E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3375338"/>
      <w:docPartObj>
        <w:docPartGallery w:val="Page Numbers (Bottom of Page)"/>
        <w:docPartUnique/>
      </w:docPartObj>
    </w:sdtPr>
    <w:sdtEndPr/>
    <w:sdtContent>
      <w:p w:rsidR="00857637" w:rsidRDefault="00857637">
        <w:pPr>
          <w:pStyle w:val="Pieddepage"/>
          <w:jc w:val="right"/>
        </w:pPr>
        <w:r>
          <w:fldChar w:fldCharType="begin"/>
        </w:r>
        <w:r>
          <w:instrText>PAGE   \* MERGEFORMAT</w:instrText>
        </w:r>
        <w:r>
          <w:fldChar w:fldCharType="separate"/>
        </w:r>
        <w:r w:rsidR="00BF3555">
          <w:rPr>
            <w:noProof/>
          </w:rPr>
          <w:t>2</w:t>
        </w:r>
        <w:r>
          <w:fldChar w:fldCharType="end"/>
        </w:r>
      </w:p>
    </w:sdtContent>
  </w:sdt>
  <w:p w:rsidR="00857637" w:rsidRDefault="0085763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10DC" w:rsidRDefault="00CC10DC" w:rsidP="005239E8">
      <w:pPr>
        <w:spacing w:before="0"/>
      </w:pPr>
      <w:r>
        <w:separator/>
      </w:r>
    </w:p>
  </w:footnote>
  <w:footnote w:type="continuationSeparator" w:id="0">
    <w:p w:rsidR="00CC10DC" w:rsidRDefault="00CC10DC" w:rsidP="005239E8">
      <w:pPr>
        <w:spacing w:before="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01E"/>
    <w:rsid w:val="00046E7D"/>
    <w:rsid w:val="0004718B"/>
    <w:rsid w:val="000508C0"/>
    <w:rsid w:val="00050D10"/>
    <w:rsid w:val="00055523"/>
    <w:rsid w:val="00055E49"/>
    <w:rsid w:val="000576D8"/>
    <w:rsid w:val="00071790"/>
    <w:rsid w:val="0007319E"/>
    <w:rsid w:val="000B092F"/>
    <w:rsid w:val="000C11E1"/>
    <w:rsid w:val="000C361F"/>
    <w:rsid w:val="000C6C0A"/>
    <w:rsid w:val="000E4C7C"/>
    <w:rsid w:val="000F22BB"/>
    <w:rsid w:val="00103A3B"/>
    <w:rsid w:val="00106267"/>
    <w:rsid w:val="001062C0"/>
    <w:rsid w:val="00121BD7"/>
    <w:rsid w:val="00121C2F"/>
    <w:rsid w:val="001221D4"/>
    <w:rsid w:val="0013698A"/>
    <w:rsid w:val="001630E1"/>
    <w:rsid w:val="001830EC"/>
    <w:rsid w:val="00197AE7"/>
    <w:rsid w:val="001A143C"/>
    <w:rsid w:val="001B53AF"/>
    <w:rsid w:val="001D1944"/>
    <w:rsid w:val="001D5BA8"/>
    <w:rsid w:val="001E348F"/>
    <w:rsid w:val="001F5BDF"/>
    <w:rsid w:val="002105EB"/>
    <w:rsid w:val="00216DCE"/>
    <w:rsid w:val="002475CF"/>
    <w:rsid w:val="002504AB"/>
    <w:rsid w:val="002530FF"/>
    <w:rsid w:val="002703DC"/>
    <w:rsid w:val="002904C3"/>
    <w:rsid w:val="002929B6"/>
    <w:rsid w:val="002A2348"/>
    <w:rsid w:val="002A28B0"/>
    <w:rsid w:val="002A5F6C"/>
    <w:rsid w:val="002B3DDF"/>
    <w:rsid w:val="002B4345"/>
    <w:rsid w:val="002C001E"/>
    <w:rsid w:val="002C030D"/>
    <w:rsid w:val="002C2C35"/>
    <w:rsid w:val="002E1301"/>
    <w:rsid w:val="0030369C"/>
    <w:rsid w:val="00307EB1"/>
    <w:rsid w:val="003343BA"/>
    <w:rsid w:val="00340252"/>
    <w:rsid w:val="0035707C"/>
    <w:rsid w:val="003831FC"/>
    <w:rsid w:val="003A380A"/>
    <w:rsid w:val="003C7BD9"/>
    <w:rsid w:val="003F440F"/>
    <w:rsid w:val="004128F8"/>
    <w:rsid w:val="004214B2"/>
    <w:rsid w:val="00426142"/>
    <w:rsid w:val="00430EB2"/>
    <w:rsid w:val="00434B19"/>
    <w:rsid w:val="004462F8"/>
    <w:rsid w:val="004507F6"/>
    <w:rsid w:val="004625F7"/>
    <w:rsid w:val="00477AE2"/>
    <w:rsid w:val="004A0B82"/>
    <w:rsid w:val="004A50D7"/>
    <w:rsid w:val="004B1B37"/>
    <w:rsid w:val="004F2A32"/>
    <w:rsid w:val="005239E8"/>
    <w:rsid w:val="00526EF6"/>
    <w:rsid w:val="005348A9"/>
    <w:rsid w:val="00535B7F"/>
    <w:rsid w:val="005363CA"/>
    <w:rsid w:val="005444BE"/>
    <w:rsid w:val="00552270"/>
    <w:rsid w:val="00575DA1"/>
    <w:rsid w:val="005836B1"/>
    <w:rsid w:val="00591084"/>
    <w:rsid w:val="005A2B50"/>
    <w:rsid w:val="005B44C9"/>
    <w:rsid w:val="005B6536"/>
    <w:rsid w:val="005C1E2E"/>
    <w:rsid w:val="005D64F5"/>
    <w:rsid w:val="0060036F"/>
    <w:rsid w:val="00611A6F"/>
    <w:rsid w:val="00645588"/>
    <w:rsid w:val="006528C9"/>
    <w:rsid w:val="00660A7D"/>
    <w:rsid w:val="00673997"/>
    <w:rsid w:val="00695CAC"/>
    <w:rsid w:val="006A180F"/>
    <w:rsid w:val="006B5A8F"/>
    <w:rsid w:val="006C3EE6"/>
    <w:rsid w:val="006E26E9"/>
    <w:rsid w:val="006E6D42"/>
    <w:rsid w:val="0070333D"/>
    <w:rsid w:val="00717299"/>
    <w:rsid w:val="007219BC"/>
    <w:rsid w:val="007226C0"/>
    <w:rsid w:val="00725151"/>
    <w:rsid w:val="007A7593"/>
    <w:rsid w:val="007B784D"/>
    <w:rsid w:val="007D10DC"/>
    <w:rsid w:val="007E4926"/>
    <w:rsid w:val="0080336C"/>
    <w:rsid w:val="008179A8"/>
    <w:rsid w:val="008313FD"/>
    <w:rsid w:val="00842BAB"/>
    <w:rsid w:val="00857637"/>
    <w:rsid w:val="00873685"/>
    <w:rsid w:val="00886618"/>
    <w:rsid w:val="008A0065"/>
    <w:rsid w:val="008A7911"/>
    <w:rsid w:val="008B03CB"/>
    <w:rsid w:val="008C1BB0"/>
    <w:rsid w:val="008E6596"/>
    <w:rsid w:val="008F6E0F"/>
    <w:rsid w:val="00905550"/>
    <w:rsid w:val="00907C7F"/>
    <w:rsid w:val="0094513E"/>
    <w:rsid w:val="009645BD"/>
    <w:rsid w:val="00982C15"/>
    <w:rsid w:val="00983AF9"/>
    <w:rsid w:val="00996513"/>
    <w:rsid w:val="009B1702"/>
    <w:rsid w:val="009D6C69"/>
    <w:rsid w:val="009F77BB"/>
    <w:rsid w:val="00A027F1"/>
    <w:rsid w:val="00A063DA"/>
    <w:rsid w:val="00A43F4E"/>
    <w:rsid w:val="00A56950"/>
    <w:rsid w:val="00A65DAB"/>
    <w:rsid w:val="00A66716"/>
    <w:rsid w:val="00A71F80"/>
    <w:rsid w:val="00A81A90"/>
    <w:rsid w:val="00A93E7E"/>
    <w:rsid w:val="00A94EB8"/>
    <w:rsid w:val="00AA06FE"/>
    <w:rsid w:val="00AA6D0B"/>
    <w:rsid w:val="00AF2431"/>
    <w:rsid w:val="00AF4F4B"/>
    <w:rsid w:val="00B07D06"/>
    <w:rsid w:val="00B133CD"/>
    <w:rsid w:val="00B13445"/>
    <w:rsid w:val="00B32574"/>
    <w:rsid w:val="00B527C2"/>
    <w:rsid w:val="00B53397"/>
    <w:rsid w:val="00B66599"/>
    <w:rsid w:val="00BB0C25"/>
    <w:rsid w:val="00BB3638"/>
    <w:rsid w:val="00BB36F9"/>
    <w:rsid w:val="00BC3AA5"/>
    <w:rsid w:val="00BC787A"/>
    <w:rsid w:val="00BD625E"/>
    <w:rsid w:val="00BF3555"/>
    <w:rsid w:val="00C02020"/>
    <w:rsid w:val="00C03712"/>
    <w:rsid w:val="00C24E7E"/>
    <w:rsid w:val="00C263A6"/>
    <w:rsid w:val="00C366BB"/>
    <w:rsid w:val="00C52EA9"/>
    <w:rsid w:val="00C53B52"/>
    <w:rsid w:val="00C56327"/>
    <w:rsid w:val="00C63613"/>
    <w:rsid w:val="00C72970"/>
    <w:rsid w:val="00C75BFC"/>
    <w:rsid w:val="00C85352"/>
    <w:rsid w:val="00CA10A9"/>
    <w:rsid w:val="00CA70A7"/>
    <w:rsid w:val="00CB0CC7"/>
    <w:rsid w:val="00CB4C8E"/>
    <w:rsid w:val="00CC10DC"/>
    <w:rsid w:val="00CC6407"/>
    <w:rsid w:val="00CC6CDA"/>
    <w:rsid w:val="00CC6E7A"/>
    <w:rsid w:val="00CE4E63"/>
    <w:rsid w:val="00D00157"/>
    <w:rsid w:val="00D00E5F"/>
    <w:rsid w:val="00D02D58"/>
    <w:rsid w:val="00D06C7C"/>
    <w:rsid w:val="00D216C0"/>
    <w:rsid w:val="00D41504"/>
    <w:rsid w:val="00D83CAF"/>
    <w:rsid w:val="00D97063"/>
    <w:rsid w:val="00DA644E"/>
    <w:rsid w:val="00DB2A9B"/>
    <w:rsid w:val="00DB57E4"/>
    <w:rsid w:val="00DC2064"/>
    <w:rsid w:val="00DF0151"/>
    <w:rsid w:val="00DF7749"/>
    <w:rsid w:val="00E05BC8"/>
    <w:rsid w:val="00E065E5"/>
    <w:rsid w:val="00E06D61"/>
    <w:rsid w:val="00E15187"/>
    <w:rsid w:val="00E52F7E"/>
    <w:rsid w:val="00E67BB2"/>
    <w:rsid w:val="00E73874"/>
    <w:rsid w:val="00E81C70"/>
    <w:rsid w:val="00E81E74"/>
    <w:rsid w:val="00E83078"/>
    <w:rsid w:val="00E8441F"/>
    <w:rsid w:val="00E87605"/>
    <w:rsid w:val="00E962EF"/>
    <w:rsid w:val="00E96D79"/>
    <w:rsid w:val="00EB6B06"/>
    <w:rsid w:val="00EF32A7"/>
    <w:rsid w:val="00F267BD"/>
    <w:rsid w:val="00F41AD4"/>
    <w:rsid w:val="00F45C34"/>
    <w:rsid w:val="00F64E68"/>
    <w:rsid w:val="00F6673B"/>
    <w:rsid w:val="00F71E2C"/>
    <w:rsid w:val="00FA0FE9"/>
    <w:rsid w:val="00FA134A"/>
    <w:rsid w:val="00FA29C4"/>
    <w:rsid w:val="00FA477E"/>
    <w:rsid w:val="00FC7379"/>
    <w:rsid w:val="00FE33C8"/>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BC164FB-0739-4637-AB13-56F56AF9E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66BB"/>
    <w:pPr>
      <w:spacing w:before="120"/>
      <w:jc w:val="both"/>
    </w:pPr>
    <w:rPr>
      <w:sz w:val="24"/>
      <w:szCs w:val="24"/>
    </w:rPr>
  </w:style>
  <w:style w:type="paragraph" w:styleId="Titre1">
    <w:name w:val="heading 1"/>
    <w:basedOn w:val="Normal"/>
    <w:next w:val="Normal"/>
    <w:link w:val="Titre1Car"/>
    <w:uiPriority w:val="99"/>
    <w:qFormat/>
    <w:rsid w:val="00C366BB"/>
    <w:pPr>
      <w:keepNext/>
      <w:pBdr>
        <w:bottom w:val="single" w:sz="4" w:space="1" w:color="auto"/>
      </w:pBdr>
      <w:tabs>
        <w:tab w:val="num" w:pos="432"/>
      </w:tabs>
      <w:spacing w:before="240" w:after="720"/>
      <w:ind w:left="432" w:hanging="432"/>
      <w:jc w:val="right"/>
      <w:outlineLvl w:val="0"/>
    </w:pPr>
    <w:rPr>
      <w:rFonts w:ascii="Arial" w:hAnsi="Arial" w:cs="Arial"/>
      <w:b/>
      <w:bCs/>
      <w:kern w:val="32"/>
      <w:sz w:val="48"/>
      <w:szCs w:val="32"/>
    </w:rPr>
  </w:style>
  <w:style w:type="paragraph" w:styleId="Titre2">
    <w:name w:val="heading 2"/>
    <w:basedOn w:val="Normal"/>
    <w:next w:val="Normal"/>
    <w:link w:val="Titre2Car"/>
    <w:uiPriority w:val="99"/>
    <w:qFormat/>
    <w:rsid w:val="00C366BB"/>
    <w:pPr>
      <w:keepNext/>
      <w:keepLines/>
      <w:widowControl w:val="0"/>
      <w:tabs>
        <w:tab w:val="num" w:pos="0"/>
      </w:tabs>
      <w:spacing w:before="500"/>
      <w:ind w:left="576" w:hanging="576"/>
      <w:outlineLvl w:val="1"/>
    </w:pPr>
    <w:rPr>
      <w:rFonts w:ascii="Arial" w:hAnsi="Arial"/>
      <w:b/>
      <w:sz w:val="32"/>
      <w:szCs w:val="20"/>
    </w:rPr>
  </w:style>
  <w:style w:type="paragraph" w:styleId="Titre3">
    <w:name w:val="heading 3"/>
    <w:basedOn w:val="Normal"/>
    <w:next w:val="Normal"/>
    <w:link w:val="Titre3Car"/>
    <w:uiPriority w:val="99"/>
    <w:qFormat/>
    <w:rsid w:val="00C366BB"/>
    <w:pPr>
      <w:keepNext/>
      <w:keepLines/>
      <w:widowControl w:val="0"/>
      <w:tabs>
        <w:tab w:val="num" w:pos="2422"/>
      </w:tabs>
      <w:ind w:left="2422" w:hanging="720"/>
      <w:outlineLvl w:val="2"/>
    </w:pPr>
    <w:rPr>
      <w:rFonts w:ascii="Arial Narrow" w:hAnsi="Arial Narrow"/>
      <w:b/>
      <w:i/>
      <w:sz w:val="20"/>
      <w:szCs w:val="20"/>
    </w:rPr>
  </w:style>
  <w:style w:type="paragraph" w:styleId="Titre4">
    <w:name w:val="heading 4"/>
    <w:basedOn w:val="Normal"/>
    <w:next w:val="Normal"/>
    <w:link w:val="Titre4Car"/>
    <w:uiPriority w:val="99"/>
    <w:qFormat/>
    <w:rsid w:val="00C366BB"/>
    <w:pPr>
      <w:keepNext/>
      <w:keepLines/>
      <w:widowControl w:val="0"/>
      <w:tabs>
        <w:tab w:val="num" w:pos="864"/>
      </w:tabs>
      <w:spacing w:before="200"/>
      <w:ind w:left="864" w:hanging="864"/>
      <w:outlineLvl w:val="3"/>
    </w:pPr>
    <w:rPr>
      <w:rFonts w:ascii="Arial Narrow" w:hAnsi="Arial Narrow"/>
      <w:b/>
      <w:sz w:val="20"/>
      <w:szCs w:val="20"/>
    </w:rPr>
  </w:style>
  <w:style w:type="paragraph" w:styleId="Titre5">
    <w:name w:val="heading 5"/>
    <w:basedOn w:val="Titre4"/>
    <w:next w:val="Normal"/>
    <w:link w:val="Titre5Car"/>
    <w:uiPriority w:val="9"/>
    <w:qFormat/>
    <w:rsid w:val="00C366BB"/>
    <w:pPr>
      <w:numPr>
        <w:ilvl w:val="4"/>
      </w:numPr>
      <w:tabs>
        <w:tab w:val="num" w:pos="864"/>
        <w:tab w:val="num" w:pos="1008"/>
      </w:tabs>
      <w:spacing w:before="160"/>
      <w:ind w:left="1008" w:hanging="1008"/>
      <w:outlineLvl w:val="4"/>
    </w:pPr>
    <w:rPr>
      <w:rFonts w:ascii="Calibri" w:hAnsi="Calibri"/>
      <w:bCs/>
      <w:i/>
      <w:iCs/>
      <w:sz w:val="26"/>
      <w:szCs w:val="26"/>
    </w:rPr>
  </w:style>
  <w:style w:type="paragraph" w:styleId="Titre6">
    <w:name w:val="heading 6"/>
    <w:basedOn w:val="Normal"/>
    <w:next w:val="Normal"/>
    <w:link w:val="Titre6Car"/>
    <w:uiPriority w:val="99"/>
    <w:qFormat/>
    <w:rsid w:val="00C366BB"/>
    <w:pPr>
      <w:widowControl w:val="0"/>
      <w:tabs>
        <w:tab w:val="num" w:pos="1152"/>
      </w:tabs>
      <w:spacing w:before="240" w:after="60"/>
      <w:ind w:left="1152" w:hanging="1152"/>
      <w:outlineLvl w:val="5"/>
    </w:pPr>
    <w:rPr>
      <w:rFonts w:ascii="Arial" w:hAnsi="Arial"/>
      <w:i/>
      <w:sz w:val="20"/>
      <w:szCs w:val="20"/>
    </w:rPr>
  </w:style>
  <w:style w:type="paragraph" w:styleId="Titre7">
    <w:name w:val="heading 7"/>
    <w:basedOn w:val="Normal"/>
    <w:next w:val="Normal"/>
    <w:link w:val="Titre7Car"/>
    <w:uiPriority w:val="99"/>
    <w:qFormat/>
    <w:rsid w:val="00C366BB"/>
    <w:pPr>
      <w:widowControl w:val="0"/>
      <w:tabs>
        <w:tab w:val="num" w:pos="1296"/>
      </w:tabs>
      <w:spacing w:before="240" w:after="60"/>
      <w:ind w:left="1296" w:hanging="1296"/>
      <w:outlineLvl w:val="6"/>
    </w:pPr>
    <w:rPr>
      <w:rFonts w:ascii="Arial" w:hAnsi="Arial"/>
      <w:sz w:val="20"/>
      <w:szCs w:val="20"/>
    </w:rPr>
  </w:style>
  <w:style w:type="paragraph" w:styleId="Titre8">
    <w:name w:val="heading 8"/>
    <w:basedOn w:val="Normal"/>
    <w:next w:val="Normal"/>
    <w:link w:val="Titre8Car"/>
    <w:uiPriority w:val="99"/>
    <w:qFormat/>
    <w:rsid w:val="00C366BB"/>
    <w:pPr>
      <w:widowControl w:val="0"/>
      <w:tabs>
        <w:tab w:val="num" w:pos="1440"/>
      </w:tabs>
      <w:spacing w:before="240" w:after="60"/>
      <w:ind w:left="1440" w:hanging="1440"/>
      <w:outlineLvl w:val="7"/>
    </w:pPr>
    <w:rPr>
      <w:rFonts w:ascii="Arial" w:hAnsi="Arial"/>
      <w:i/>
      <w:sz w:val="20"/>
      <w:szCs w:val="20"/>
    </w:rPr>
  </w:style>
  <w:style w:type="paragraph" w:styleId="Titre9">
    <w:name w:val="heading 9"/>
    <w:basedOn w:val="Normal"/>
    <w:next w:val="Normal"/>
    <w:link w:val="Titre9Car"/>
    <w:uiPriority w:val="99"/>
    <w:qFormat/>
    <w:rsid w:val="00C366BB"/>
    <w:pPr>
      <w:widowControl w:val="0"/>
      <w:tabs>
        <w:tab w:val="num" w:pos="1584"/>
      </w:tabs>
      <w:spacing w:before="240" w:after="60"/>
      <w:ind w:left="1584" w:hanging="1584"/>
      <w:outlineLvl w:val="8"/>
    </w:pPr>
    <w:rPr>
      <w:rFonts w:ascii="Arial" w:hAnsi="Arial"/>
      <w:i/>
      <w:sz w:val="18"/>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eading21">
    <w:name w:val="Heading 21"/>
    <w:basedOn w:val="Normal"/>
    <w:uiPriority w:val="99"/>
    <w:qFormat/>
    <w:rsid w:val="00C366BB"/>
    <w:pPr>
      <w:widowControl w:val="0"/>
      <w:spacing w:after="20"/>
    </w:pPr>
    <w:rPr>
      <w:rFonts w:ascii="Arial" w:eastAsia="SimSun" w:hAnsi="Arial"/>
      <w:b/>
      <w:sz w:val="32"/>
      <w:szCs w:val="20"/>
    </w:rPr>
  </w:style>
  <w:style w:type="paragraph" w:customStyle="1" w:styleId="Consolas">
    <w:name w:val="Consolas"/>
    <w:basedOn w:val="Normal"/>
    <w:link w:val="ConsolasCar"/>
    <w:qFormat/>
    <w:rsid w:val="00C366BB"/>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before="0"/>
      <w:jc w:val="left"/>
    </w:pPr>
    <w:rPr>
      <w:rFonts w:ascii="Courier New" w:hAnsi="Courier New" w:cs="Consolas"/>
      <w:noProof/>
      <w:sz w:val="18"/>
      <w:szCs w:val="19"/>
      <w:lang w:val="en-US"/>
    </w:rPr>
  </w:style>
  <w:style w:type="character" w:customStyle="1" w:styleId="ConsolasCar">
    <w:name w:val="Consolas Car"/>
    <w:basedOn w:val="Policepardfaut"/>
    <w:link w:val="Consolas"/>
    <w:rsid w:val="00C366BB"/>
    <w:rPr>
      <w:rFonts w:ascii="Courier New" w:hAnsi="Courier New" w:cs="Consolas"/>
      <w:noProof/>
      <w:sz w:val="18"/>
      <w:szCs w:val="19"/>
      <w:shd w:val="clear" w:color="auto" w:fill="D9D9D9" w:themeFill="background1" w:themeFillShade="D9"/>
      <w:lang w:val="en-US"/>
    </w:rPr>
  </w:style>
  <w:style w:type="paragraph" w:customStyle="1" w:styleId="Codee">
    <w:name w:val="Codee"/>
    <w:basedOn w:val="Normal"/>
    <w:link w:val="CodeeCar"/>
    <w:qFormat/>
    <w:rsid w:val="00C366BB"/>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before="0"/>
      <w:jc w:val="left"/>
    </w:pPr>
    <w:rPr>
      <w:rFonts w:ascii="Courier New" w:hAnsi="Courier New" w:cs="Consolas"/>
      <w:noProof/>
      <w:sz w:val="16"/>
      <w:szCs w:val="19"/>
      <w:lang w:val="en-US"/>
    </w:rPr>
  </w:style>
  <w:style w:type="character" w:customStyle="1" w:styleId="CodeeCar">
    <w:name w:val="Codee Car"/>
    <w:basedOn w:val="Policepardfaut"/>
    <w:link w:val="Codee"/>
    <w:rsid w:val="00C366BB"/>
    <w:rPr>
      <w:rFonts w:ascii="Courier New" w:hAnsi="Courier New" w:cs="Consolas"/>
      <w:noProof/>
      <w:sz w:val="16"/>
      <w:szCs w:val="19"/>
      <w:shd w:val="clear" w:color="auto" w:fill="D9D9D9" w:themeFill="background1" w:themeFillShade="D9"/>
      <w:lang w:val="en-US"/>
    </w:rPr>
  </w:style>
  <w:style w:type="character" w:customStyle="1" w:styleId="Titre1Car">
    <w:name w:val="Titre 1 Car"/>
    <w:link w:val="Titre1"/>
    <w:uiPriority w:val="99"/>
    <w:rsid w:val="00C366BB"/>
    <w:rPr>
      <w:rFonts w:ascii="Arial" w:hAnsi="Arial" w:cs="Arial"/>
      <w:b/>
      <w:bCs/>
      <w:kern w:val="32"/>
      <w:sz w:val="48"/>
      <w:szCs w:val="32"/>
    </w:rPr>
  </w:style>
  <w:style w:type="character" w:customStyle="1" w:styleId="Titre2Car">
    <w:name w:val="Titre 2 Car"/>
    <w:link w:val="Titre2"/>
    <w:uiPriority w:val="99"/>
    <w:rsid w:val="00C366BB"/>
    <w:rPr>
      <w:rFonts w:ascii="Arial" w:hAnsi="Arial"/>
      <w:b/>
      <w:sz w:val="32"/>
    </w:rPr>
  </w:style>
  <w:style w:type="character" w:customStyle="1" w:styleId="Titre3Car">
    <w:name w:val="Titre 3 Car"/>
    <w:link w:val="Titre3"/>
    <w:uiPriority w:val="99"/>
    <w:rsid w:val="00C366BB"/>
    <w:rPr>
      <w:rFonts w:ascii="Arial Narrow" w:hAnsi="Arial Narrow"/>
      <w:b/>
      <w:i/>
    </w:rPr>
  </w:style>
  <w:style w:type="character" w:customStyle="1" w:styleId="Titre4Car">
    <w:name w:val="Titre 4 Car"/>
    <w:link w:val="Titre4"/>
    <w:uiPriority w:val="99"/>
    <w:rsid w:val="00C366BB"/>
    <w:rPr>
      <w:rFonts w:ascii="Arial Narrow" w:hAnsi="Arial Narrow"/>
      <w:b/>
    </w:rPr>
  </w:style>
  <w:style w:type="character" w:customStyle="1" w:styleId="Titre5Car">
    <w:name w:val="Titre 5 Car"/>
    <w:link w:val="Titre5"/>
    <w:uiPriority w:val="9"/>
    <w:rsid w:val="00C366BB"/>
    <w:rPr>
      <w:rFonts w:ascii="Calibri" w:hAnsi="Calibri"/>
      <w:b/>
      <w:bCs/>
      <w:i/>
      <w:iCs/>
      <w:sz w:val="26"/>
      <w:szCs w:val="26"/>
    </w:rPr>
  </w:style>
  <w:style w:type="character" w:customStyle="1" w:styleId="Titre6Car">
    <w:name w:val="Titre 6 Car"/>
    <w:link w:val="Titre6"/>
    <w:uiPriority w:val="99"/>
    <w:rsid w:val="00C366BB"/>
    <w:rPr>
      <w:rFonts w:ascii="Arial" w:hAnsi="Arial"/>
      <w:i/>
    </w:rPr>
  </w:style>
  <w:style w:type="character" w:customStyle="1" w:styleId="Titre7Car">
    <w:name w:val="Titre 7 Car"/>
    <w:link w:val="Titre7"/>
    <w:uiPriority w:val="99"/>
    <w:rsid w:val="00C366BB"/>
    <w:rPr>
      <w:rFonts w:ascii="Arial" w:hAnsi="Arial"/>
    </w:rPr>
  </w:style>
  <w:style w:type="character" w:customStyle="1" w:styleId="Titre8Car">
    <w:name w:val="Titre 8 Car"/>
    <w:link w:val="Titre8"/>
    <w:uiPriority w:val="99"/>
    <w:rsid w:val="00C366BB"/>
    <w:rPr>
      <w:rFonts w:ascii="Arial" w:hAnsi="Arial"/>
      <w:i/>
    </w:rPr>
  </w:style>
  <w:style w:type="character" w:customStyle="1" w:styleId="Titre9Car">
    <w:name w:val="Titre 9 Car"/>
    <w:link w:val="Titre9"/>
    <w:uiPriority w:val="99"/>
    <w:rsid w:val="00C366BB"/>
    <w:rPr>
      <w:rFonts w:ascii="Arial" w:hAnsi="Arial"/>
      <w:i/>
      <w:sz w:val="18"/>
    </w:rPr>
  </w:style>
  <w:style w:type="paragraph" w:styleId="Lgende">
    <w:name w:val="caption"/>
    <w:basedOn w:val="Normal"/>
    <w:next w:val="Normal"/>
    <w:qFormat/>
    <w:rsid w:val="00C366BB"/>
    <w:pPr>
      <w:widowControl w:val="0"/>
      <w:spacing w:before="60" w:after="120"/>
      <w:jc w:val="center"/>
    </w:pPr>
    <w:rPr>
      <w:i/>
      <w:szCs w:val="20"/>
    </w:rPr>
  </w:style>
  <w:style w:type="character" w:styleId="lev">
    <w:name w:val="Strong"/>
    <w:uiPriority w:val="22"/>
    <w:qFormat/>
    <w:rsid w:val="00C366BB"/>
    <w:rPr>
      <w:rFonts w:cs="Times New Roman"/>
      <w:b/>
    </w:rPr>
  </w:style>
  <w:style w:type="character" w:styleId="Accentuation">
    <w:name w:val="Emphasis"/>
    <w:uiPriority w:val="99"/>
    <w:qFormat/>
    <w:rsid w:val="00C366BB"/>
    <w:rPr>
      <w:rFonts w:cs="Times New Roman"/>
      <w:i/>
    </w:rPr>
  </w:style>
  <w:style w:type="paragraph" w:styleId="Paragraphedeliste">
    <w:name w:val="List Paragraph"/>
    <w:basedOn w:val="Normal"/>
    <w:uiPriority w:val="99"/>
    <w:qFormat/>
    <w:rsid w:val="00C366BB"/>
    <w:pPr>
      <w:widowControl w:val="0"/>
      <w:spacing w:after="20"/>
      <w:ind w:left="720"/>
      <w:contextualSpacing/>
    </w:pPr>
    <w:rPr>
      <w:szCs w:val="20"/>
    </w:rPr>
  </w:style>
  <w:style w:type="paragraph" w:styleId="En-ttedetabledesmatires">
    <w:name w:val="TOC Heading"/>
    <w:basedOn w:val="Titre1"/>
    <w:next w:val="Normal"/>
    <w:uiPriority w:val="39"/>
    <w:unhideWhenUsed/>
    <w:qFormat/>
    <w:rsid w:val="00C366BB"/>
    <w:pPr>
      <w:keepLines/>
      <w:pBdr>
        <w:bottom w:val="none" w:sz="0" w:space="0" w:color="auto"/>
      </w:pBdr>
      <w:tabs>
        <w:tab w:val="clear" w:pos="432"/>
      </w:tabs>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extedebulles">
    <w:name w:val="Balloon Text"/>
    <w:basedOn w:val="Normal"/>
    <w:link w:val="TextedebullesCar"/>
    <w:uiPriority w:val="99"/>
    <w:semiHidden/>
    <w:unhideWhenUsed/>
    <w:rsid w:val="002C001E"/>
    <w:pPr>
      <w:spacing w:before="0"/>
    </w:pPr>
    <w:rPr>
      <w:rFonts w:ascii="Tahoma" w:hAnsi="Tahoma" w:cs="Tahoma"/>
      <w:sz w:val="16"/>
      <w:szCs w:val="16"/>
    </w:rPr>
  </w:style>
  <w:style w:type="character" w:customStyle="1" w:styleId="TextedebullesCar">
    <w:name w:val="Texte de bulles Car"/>
    <w:basedOn w:val="Policepardfaut"/>
    <w:link w:val="Textedebulles"/>
    <w:uiPriority w:val="99"/>
    <w:semiHidden/>
    <w:rsid w:val="002C001E"/>
    <w:rPr>
      <w:rFonts w:ascii="Tahoma" w:hAnsi="Tahoma" w:cs="Tahoma"/>
      <w:sz w:val="16"/>
      <w:szCs w:val="16"/>
    </w:rPr>
  </w:style>
  <w:style w:type="character" w:styleId="Lienhypertexte">
    <w:name w:val="Hyperlink"/>
    <w:basedOn w:val="Policepardfaut"/>
    <w:uiPriority w:val="99"/>
    <w:unhideWhenUsed/>
    <w:rsid w:val="002C001E"/>
    <w:rPr>
      <w:color w:val="0000FF" w:themeColor="hyperlink"/>
      <w:u w:val="single"/>
    </w:rPr>
  </w:style>
  <w:style w:type="paragraph" w:styleId="En-tte">
    <w:name w:val="header"/>
    <w:basedOn w:val="Normal"/>
    <w:link w:val="En-tteCar"/>
    <w:uiPriority w:val="99"/>
    <w:unhideWhenUsed/>
    <w:rsid w:val="005239E8"/>
    <w:pPr>
      <w:tabs>
        <w:tab w:val="center" w:pos="4536"/>
        <w:tab w:val="right" w:pos="9072"/>
      </w:tabs>
      <w:spacing w:before="0"/>
    </w:pPr>
  </w:style>
  <w:style w:type="character" w:customStyle="1" w:styleId="En-tteCar">
    <w:name w:val="En-tête Car"/>
    <w:basedOn w:val="Policepardfaut"/>
    <w:link w:val="En-tte"/>
    <w:uiPriority w:val="99"/>
    <w:rsid w:val="005239E8"/>
    <w:rPr>
      <w:sz w:val="24"/>
      <w:szCs w:val="24"/>
    </w:rPr>
  </w:style>
  <w:style w:type="paragraph" w:styleId="Pieddepage">
    <w:name w:val="footer"/>
    <w:basedOn w:val="Normal"/>
    <w:link w:val="PieddepageCar"/>
    <w:uiPriority w:val="99"/>
    <w:unhideWhenUsed/>
    <w:rsid w:val="005239E8"/>
    <w:pPr>
      <w:tabs>
        <w:tab w:val="center" w:pos="4536"/>
        <w:tab w:val="right" w:pos="9072"/>
      </w:tabs>
      <w:spacing w:before="0"/>
    </w:pPr>
  </w:style>
  <w:style w:type="character" w:customStyle="1" w:styleId="PieddepageCar">
    <w:name w:val="Pied de page Car"/>
    <w:basedOn w:val="Policepardfaut"/>
    <w:link w:val="Pieddepage"/>
    <w:uiPriority w:val="99"/>
    <w:rsid w:val="005239E8"/>
    <w:rPr>
      <w:sz w:val="24"/>
      <w:szCs w:val="24"/>
    </w:rPr>
  </w:style>
  <w:style w:type="paragraph" w:styleId="PrformatHTML">
    <w:name w:val="HTML Preformatted"/>
    <w:basedOn w:val="Normal"/>
    <w:link w:val="PrformatHTMLCar"/>
    <w:uiPriority w:val="99"/>
    <w:semiHidden/>
    <w:unhideWhenUsed/>
    <w:rsid w:val="00A667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sz w:val="20"/>
      <w:szCs w:val="20"/>
      <w:lang w:eastAsia="fr-FR"/>
    </w:rPr>
  </w:style>
  <w:style w:type="character" w:customStyle="1" w:styleId="PrformatHTMLCar">
    <w:name w:val="Préformaté HTML Car"/>
    <w:basedOn w:val="Policepardfaut"/>
    <w:link w:val="PrformatHTML"/>
    <w:uiPriority w:val="99"/>
    <w:semiHidden/>
    <w:rsid w:val="00A66716"/>
    <w:rPr>
      <w:rFonts w:ascii="Courier New" w:hAnsi="Courier New" w:cs="Courier New"/>
      <w:lang w:eastAsia="fr-FR"/>
    </w:rPr>
  </w:style>
  <w:style w:type="character" w:styleId="CodeHTML">
    <w:name w:val="HTML Code"/>
    <w:basedOn w:val="Policepardfaut"/>
    <w:uiPriority w:val="99"/>
    <w:semiHidden/>
    <w:unhideWhenUsed/>
    <w:rsid w:val="00A66716"/>
    <w:rPr>
      <w:rFonts w:ascii="Courier New" w:eastAsia="Times New Roman" w:hAnsi="Courier New" w:cs="Courier New"/>
      <w:sz w:val="20"/>
      <w:szCs w:val="20"/>
    </w:rPr>
  </w:style>
  <w:style w:type="table" w:styleId="Grilledutableau">
    <w:name w:val="Table Grid"/>
    <w:basedOn w:val="TableauNormal"/>
    <w:uiPriority w:val="59"/>
    <w:rsid w:val="00536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5539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etbeans.org/" TargetMode="Externa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package" Target="embeddings/Dessin_Microsoft_Visio1.vsdx"/><Relationship Id="rId34" Type="http://schemas.microsoft.com/office/2007/relationships/hdphoto" Target="media/hdphoto1.wdp"/><Relationship Id="rId42" Type="http://schemas.openxmlformats.org/officeDocument/2006/relationships/package" Target="embeddings/Dessin_Microsoft_Visio5.vsdx"/><Relationship Id="rId47" Type="http://schemas.openxmlformats.org/officeDocument/2006/relationships/package" Target="embeddings/Dessin_Microsoft_Visio6.vsdx"/><Relationship Id="rId50" Type="http://schemas.openxmlformats.org/officeDocument/2006/relationships/image" Target="media/image27.emf"/><Relationship Id="rId55" Type="http://schemas.openxmlformats.org/officeDocument/2006/relationships/package" Target="embeddings/Dessin_Microsoft_Visio9.vsdx"/><Relationship Id="rId63" Type="http://schemas.openxmlformats.org/officeDocument/2006/relationships/package" Target="embeddings/Dessin_Microsoft_Visio13.vsdx"/><Relationship Id="rId68" Type="http://schemas.openxmlformats.org/officeDocument/2006/relationships/hyperlink" Target="http://localhost:8772" TargetMode="External"/><Relationship Id="rId76"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image" Target="media/image14.emf"/><Relationship Id="rId11" Type="http://schemas.openxmlformats.org/officeDocument/2006/relationships/hyperlink" Target="mailto:phan@isima.fr" TargetMode="External"/><Relationship Id="rId24" Type="http://schemas.openxmlformats.org/officeDocument/2006/relationships/image" Target="media/image10.png"/><Relationship Id="rId32" Type="http://schemas.openxmlformats.org/officeDocument/2006/relationships/package" Target="embeddings/Dessin_Microsoft_Visio4.vsdx"/><Relationship Id="rId37" Type="http://schemas.openxmlformats.org/officeDocument/2006/relationships/image" Target="media/image18.png"/><Relationship Id="rId40" Type="http://schemas.microsoft.com/office/2007/relationships/hdphoto" Target="media/hdphoto3.wdp"/><Relationship Id="rId45" Type="http://schemas.openxmlformats.org/officeDocument/2006/relationships/image" Target="media/image23.png"/><Relationship Id="rId53" Type="http://schemas.openxmlformats.org/officeDocument/2006/relationships/image" Target="media/image29.emf"/><Relationship Id="rId58" Type="http://schemas.openxmlformats.org/officeDocument/2006/relationships/image" Target="media/image31.emf"/><Relationship Id="rId66" Type="http://schemas.openxmlformats.org/officeDocument/2006/relationships/image" Target="media/image35.png"/><Relationship Id="rId74" Type="http://schemas.openxmlformats.org/officeDocument/2006/relationships/image" Target="media/image40.png"/><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package" Target="embeddings/Dessin_Microsoft_Visio2.vsdx"/><Relationship Id="rId36" Type="http://schemas.microsoft.com/office/2007/relationships/hdphoto" Target="media/hdphoto2.wdp"/><Relationship Id="rId49" Type="http://schemas.openxmlformats.org/officeDocument/2006/relationships/image" Target="media/image26.png"/><Relationship Id="rId57" Type="http://schemas.openxmlformats.org/officeDocument/2006/relationships/package" Target="embeddings/Dessin_Microsoft_Visio10.vsdx"/><Relationship Id="rId61" Type="http://schemas.openxmlformats.org/officeDocument/2006/relationships/package" Target="embeddings/Dessin_Microsoft_Visio12.vsdx"/><Relationship Id="rId10" Type="http://schemas.openxmlformats.org/officeDocument/2006/relationships/hyperlink" Target="mailto:placomme@isima.fr" TargetMode="External"/><Relationship Id="rId19" Type="http://schemas.openxmlformats.org/officeDocument/2006/relationships/image" Target="media/image7.png"/><Relationship Id="rId31" Type="http://schemas.openxmlformats.org/officeDocument/2006/relationships/image" Target="media/image15.emf"/><Relationship Id="rId44" Type="http://schemas.microsoft.com/office/2007/relationships/hdphoto" Target="media/hdphoto4.wdp"/><Relationship Id="rId52" Type="http://schemas.openxmlformats.org/officeDocument/2006/relationships/image" Target="media/image28.png"/><Relationship Id="rId60" Type="http://schemas.openxmlformats.org/officeDocument/2006/relationships/image" Target="media/image32.emf"/><Relationship Id="rId65" Type="http://schemas.openxmlformats.org/officeDocument/2006/relationships/package" Target="embeddings/Dessin_Microsoft_Visio14.vsdx"/><Relationship Id="rId73" Type="http://schemas.openxmlformats.org/officeDocument/2006/relationships/image" Target="media/image39.png"/><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phan@isima.fr" TargetMode="External"/><Relationship Id="rId14" Type="http://schemas.openxmlformats.org/officeDocument/2006/relationships/image" Target="media/image2.png"/><Relationship Id="rId22" Type="http://schemas.openxmlformats.org/officeDocument/2006/relationships/hyperlink" Target="https://github.com/apache/storm/tree/master/examples/storm-starter" TargetMode="External"/><Relationship Id="rId27" Type="http://schemas.openxmlformats.org/officeDocument/2006/relationships/image" Target="media/image13.emf"/><Relationship Id="rId30" Type="http://schemas.openxmlformats.org/officeDocument/2006/relationships/package" Target="embeddings/Dessin_Microsoft_Visio3.vsdx"/><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hyperlink" Target="mailto:placomme@isima.fr" TargetMode="External"/><Relationship Id="rId51" Type="http://schemas.openxmlformats.org/officeDocument/2006/relationships/package" Target="embeddings/Dessin_Microsoft_Visio7.vsdx"/><Relationship Id="rId72" Type="http://schemas.microsoft.com/office/2007/relationships/hdphoto" Target="media/hdphoto6.wdp"/><Relationship Id="rId3" Type="http://schemas.openxmlformats.org/officeDocument/2006/relationships/settings" Target="settings.xml"/><Relationship Id="rId12" Type="http://schemas.openxmlformats.org/officeDocument/2006/relationships/hyperlink" Target="http://www.gnu.org/licenses/fdl.html"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package" Target="embeddings/Dessin_Microsoft_Visio11.vsdx"/><Relationship Id="rId67" Type="http://schemas.openxmlformats.org/officeDocument/2006/relationships/image" Target="media/image36.png"/><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package" Target="embeddings/Dessin_Microsoft_Visio8.vsdx"/><Relationship Id="rId62" Type="http://schemas.openxmlformats.org/officeDocument/2006/relationships/image" Target="media/image33.emf"/><Relationship Id="rId70" Type="http://schemas.microsoft.com/office/2007/relationships/hdphoto" Target="media/hdphoto5.wdp"/><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6C348-1CC2-48D1-B8FC-17030DD0D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36</Pages>
  <Words>7146</Words>
  <Characters>39303</Characters>
  <Application>Microsoft Office Word</Application>
  <DocSecurity>0</DocSecurity>
  <Lines>327</Lines>
  <Paragraphs>92</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46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comme</dc:creator>
  <cp:lastModifiedBy>Raksmey PHAN</cp:lastModifiedBy>
  <cp:revision>138</cp:revision>
  <cp:lastPrinted>2015-08-22T16:09:00Z</cp:lastPrinted>
  <dcterms:created xsi:type="dcterms:W3CDTF">2015-08-20T12:49:00Z</dcterms:created>
  <dcterms:modified xsi:type="dcterms:W3CDTF">2016-04-23T09:30:00Z</dcterms:modified>
</cp:coreProperties>
</file>